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6A6F" w:rsidRPr="004B3254" w:rsidRDefault="00D156DE" w:rsidP="004B3254">
      <w:pPr>
        <w:pStyle w:val="14"/>
      </w:pPr>
      <w:r w:rsidRPr="00D156DE">
        <w:t>How To Upgrade Security Module</w:t>
      </w:r>
      <w:bookmarkStart w:id="0" w:name="_GoBack"/>
      <w:bookmarkEnd w:id="0"/>
    </w:p>
    <w:p w:rsidR="009C1145" w:rsidRDefault="008C5A50" w:rsidP="004B3254">
      <w:pPr>
        <w:pStyle w:val="14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146050</wp:posOffset>
                </wp:positionV>
                <wp:extent cx="5400000" cy="0"/>
                <wp:effectExtent l="0" t="0" r="29845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0000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FC5630B" id="直接连接符 3" o:spid="_x0000_s1026" style="position:absolute;z-index:25165926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11.5pt" to="425.2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" strokecolor="black [3200]" strokeweight="1.5pt">
                <v:stroke joinstyle="miter"/>
                <w10:wrap anchorx="margin"/>
              </v:line>
            </w:pict>
          </mc:Fallback>
        </mc:AlternateContent>
      </w:r>
    </w:p>
    <w:p w:rsidR="000312DA" w:rsidRDefault="00160B75" w:rsidP="00160B75">
      <w:pPr>
        <w:pStyle w:val="NB1"/>
      </w:pPr>
      <w:r>
        <w:t>Remove 2 screws and connect RS232 cable</w:t>
      </w:r>
      <w:r w:rsidR="00D156DE">
        <w:t xml:space="preserve">. </w:t>
      </w:r>
    </w:p>
    <w:p w:rsidR="00360549" w:rsidRPr="00D156DE" w:rsidRDefault="00AC32CC" w:rsidP="00D156DE">
      <w:r>
        <w:rPr>
          <w:noProof/>
        </w:rPr>
        <w:drawing>
          <wp:inline distT="0" distB="0" distL="0" distR="0" wp14:anchorId="2B4A9E7A" wp14:editId="09099153">
            <wp:extent cx="3486150" cy="1524000"/>
            <wp:effectExtent l="19050" t="19050" r="19050" b="190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524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F65DF">
        <w:t xml:space="preserve"> </w:t>
      </w:r>
      <w:r w:rsidR="001F65DF">
        <w:rPr>
          <w:noProof/>
        </w:rPr>
        <w:drawing>
          <wp:inline distT="0" distB="0" distL="0" distR="0" wp14:anchorId="15E67947" wp14:editId="0952C9EA">
            <wp:extent cx="2876550" cy="1524000"/>
            <wp:effectExtent l="19050" t="19050" r="1905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524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60B75">
        <w:t xml:space="preserve"> </w:t>
      </w:r>
    </w:p>
    <w:p w:rsidR="004C195D" w:rsidRDefault="00E03EDF" w:rsidP="00E03EDF">
      <w:pPr>
        <w:pStyle w:val="NB1"/>
      </w:pPr>
      <w:r>
        <w:t>Start</w:t>
      </w:r>
      <w:r w:rsidR="00583574">
        <w:t xml:space="preserve"> SecureCRT</w:t>
      </w:r>
      <w:r w:rsidR="00745F0F">
        <w:t xml:space="preserve">.  </w:t>
      </w:r>
    </w:p>
    <w:p w:rsidR="00583574" w:rsidRDefault="003A48D2" w:rsidP="003A48D2">
      <w:r>
        <w:rPr>
          <w:noProof/>
        </w:rPr>
        <w:drawing>
          <wp:inline distT="0" distB="0" distL="0" distR="0" wp14:anchorId="01596D42" wp14:editId="52BB143A">
            <wp:extent cx="2800350" cy="16287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925" w:rsidRDefault="00F6076D" w:rsidP="006B5EEA">
      <w:pPr>
        <w:pStyle w:val="NB1"/>
      </w:pPr>
      <w:r>
        <w:t xml:space="preserve">Reboot device and </w:t>
      </w:r>
      <w:r w:rsidR="008016BD">
        <w:t xml:space="preserve">press </w:t>
      </w:r>
      <w:r w:rsidR="008016BD" w:rsidRPr="00CC0373">
        <w:rPr>
          <w:u w:val="single"/>
        </w:rPr>
        <w:t>u</w:t>
      </w:r>
      <w:r w:rsidR="008016BD">
        <w:t xml:space="preserve"> to stop booting</w:t>
      </w:r>
      <w:r w:rsidR="00C273E0">
        <w:t>.</w:t>
      </w:r>
      <w:r w:rsidR="002F6682">
        <w:t xml:space="preserve"> Input </w:t>
      </w:r>
      <w:r w:rsidR="002F6682" w:rsidRPr="00CC0373">
        <w:rPr>
          <w:u w:val="single"/>
        </w:rPr>
        <w:t>1</w:t>
      </w:r>
      <w:r w:rsidR="002F6682">
        <w:t xml:space="preserve"> to enter upgrading mode. </w:t>
      </w:r>
    </w:p>
    <w:p w:rsidR="002F6682" w:rsidRDefault="00EB76CA" w:rsidP="002F6682">
      <w:r>
        <w:rPr>
          <w:noProof/>
        </w:rPr>
        <w:drawing>
          <wp:inline distT="0" distB="0" distL="0" distR="0" wp14:anchorId="04E62E25" wp14:editId="3E140B4E">
            <wp:extent cx="5669280" cy="3886200"/>
            <wp:effectExtent l="19050" t="19050" r="26670" b="190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800"/>
                    <a:stretch/>
                  </pic:blipFill>
                  <pic:spPr bwMode="auto">
                    <a:xfrm>
                      <a:off x="0" y="0"/>
                      <a:ext cx="5669280" cy="388620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4A62" w:rsidRDefault="002C4A62" w:rsidP="00457A8F">
      <w:pPr>
        <w:pStyle w:val="NB1"/>
      </w:pPr>
      <w:r>
        <w:t xml:space="preserve">Send </w:t>
      </w:r>
      <w:r w:rsidR="00457A8F">
        <w:t xml:space="preserve">serial.bin firmware by </w:t>
      </w:r>
      <w:r>
        <w:t>Ymodem</w:t>
      </w:r>
      <w:r w:rsidR="00457A8F">
        <w:t xml:space="preserve"> option</w:t>
      </w:r>
      <w:r>
        <w:t>.</w:t>
      </w:r>
      <w:r w:rsidR="001A6A2B">
        <w:t xml:space="preserve"> </w:t>
      </w:r>
    </w:p>
    <w:p w:rsidR="002C4A62" w:rsidRDefault="002C4A62" w:rsidP="00F6076D">
      <w:r>
        <w:rPr>
          <w:noProof/>
        </w:rPr>
        <w:drawing>
          <wp:inline distT="0" distB="0" distL="0" distR="0" wp14:anchorId="1727779C" wp14:editId="6E811981">
            <wp:extent cx="6324600" cy="32670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1330"/>
                    <a:stretch/>
                  </pic:blipFill>
                  <pic:spPr bwMode="auto">
                    <a:xfrm>
                      <a:off x="0" y="0"/>
                      <a:ext cx="6324600" cy="3267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4A62" w:rsidRDefault="002C4A62" w:rsidP="00F6076D"/>
    <w:p w:rsidR="002C4A62" w:rsidRDefault="002C4A62" w:rsidP="00F6076D">
      <w:r>
        <w:rPr>
          <w:noProof/>
        </w:rPr>
        <w:lastRenderedPageBreak/>
        <w:drawing>
          <wp:inline distT="0" distB="0" distL="0" distR="0" wp14:anchorId="2958C435" wp14:editId="413D6360">
            <wp:extent cx="4114800" cy="40957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5272">
        <w:t xml:space="preserve"> </w:t>
      </w:r>
      <w:r>
        <w:rPr>
          <w:noProof/>
        </w:rPr>
        <w:drawing>
          <wp:inline distT="0" distB="0" distL="0" distR="0" wp14:anchorId="401A0FDF" wp14:editId="19B44DDB">
            <wp:extent cx="4114800" cy="40957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DC0" w:rsidRDefault="001777C0" w:rsidP="00675272">
      <w:pPr>
        <w:pStyle w:val="NB1"/>
      </w:pPr>
      <w:r>
        <w:t xml:space="preserve">New firmware version will be shown after reboot. </w:t>
      </w:r>
      <w:r w:rsidR="00675272">
        <w:t xml:space="preserve"> </w:t>
      </w:r>
    </w:p>
    <w:p w:rsidR="00624DC0" w:rsidRPr="00F6076D" w:rsidRDefault="001777C0" w:rsidP="00F6076D">
      <w:r>
        <w:rPr>
          <w:noProof/>
        </w:rPr>
        <w:drawing>
          <wp:inline distT="0" distB="0" distL="0" distR="0" wp14:anchorId="61876EA4" wp14:editId="4EF55622">
            <wp:extent cx="5667375" cy="4086225"/>
            <wp:effectExtent l="19050" t="19050" r="28575" b="285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40862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06466C" w:rsidRDefault="0006466C" w:rsidP="0091525F"/>
    <w:p w:rsidR="00694D32" w:rsidRPr="00ED095F" w:rsidRDefault="00694D32" w:rsidP="00694D32">
      <w:pPr>
        <w:jc w:val="right"/>
      </w:pPr>
      <w:proofErr w:type="gramStart"/>
      <w:r>
        <w:t>[ -</w:t>
      </w:r>
      <w:proofErr w:type="gramEnd"/>
      <w:r>
        <w:t xml:space="preserve"> The End - ]</w:t>
      </w:r>
    </w:p>
    <w:sectPr w:rsidR="00694D32" w:rsidRPr="00ED095F" w:rsidSect="00F44159">
      <w:headerReference w:type="default" r:id="rId17"/>
      <w:pgSz w:w="15819" w:h="22453" w:code="307"/>
      <w:pgMar w:top="227" w:right="227" w:bottom="227" w:left="227" w:header="454" w:footer="227" w:gutter="0"/>
      <w:pgNumType w:fmt="numberInDash" w:start="1"/>
      <w:cols w:space="425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7008" w:rsidRDefault="00AA7008" w:rsidP="006971DC">
      <w:r>
        <w:separator/>
      </w:r>
    </w:p>
    <w:p w:rsidR="00AA7008" w:rsidRDefault="00AA7008" w:rsidP="006971DC"/>
    <w:p w:rsidR="00AA7008" w:rsidRDefault="00AA7008" w:rsidP="006971DC"/>
  </w:endnote>
  <w:endnote w:type="continuationSeparator" w:id="0">
    <w:p w:rsidR="00AA7008" w:rsidRDefault="00AA7008" w:rsidP="006971DC">
      <w:r>
        <w:continuationSeparator/>
      </w:r>
    </w:p>
    <w:p w:rsidR="00AA7008" w:rsidRDefault="00AA7008" w:rsidP="006971DC"/>
    <w:p w:rsidR="00AA7008" w:rsidRDefault="00AA7008" w:rsidP="006971D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dobe 黑体 Std R">
    <w:panose1 w:val="000000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7008" w:rsidRDefault="00AA7008" w:rsidP="006971DC">
      <w:r>
        <w:separator/>
      </w:r>
    </w:p>
    <w:p w:rsidR="00AA7008" w:rsidRDefault="00AA7008" w:rsidP="006971DC"/>
    <w:p w:rsidR="00AA7008" w:rsidRDefault="00AA7008" w:rsidP="006971DC"/>
  </w:footnote>
  <w:footnote w:type="continuationSeparator" w:id="0">
    <w:p w:rsidR="00AA7008" w:rsidRDefault="00AA7008" w:rsidP="006971DC">
      <w:r>
        <w:continuationSeparator/>
      </w:r>
    </w:p>
    <w:p w:rsidR="00AA7008" w:rsidRDefault="00AA7008" w:rsidP="006971DC"/>
    <w:p w:rsidR="00AA7008" w:rsidRDefault="00AA7008" w:rsidP="006971D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260" w:rsidRPr="007E0D43" w:rsidRDefault="00365513" w:rsidP="00365513">
    <w:pPr>
      <w:pStyle w:val="HF"/>
    </w:pPr>
    <w:r>
      <w:rPr>
        <w:noProof/>
      </w:rPr>
      <mc:AlternateContent>
        <mc:Choice Requires="wps">
          <w:drawing>
            <wp:anchor distT="45720" distB="45720" distL="114300" distR="114300" simplePos="0" relativeHeight="251673600" behindDoc="1" locked="0" layoutInCell="1" allowOverlap="1" wp14:anchorId="3081A366" wp14:editId="78665D6A">
              <wp:simplePos x="0" y="0"/>
              <wp:positionH relativeFrom="margin">
                <wp:posOffset>8348345</wp:posOffset>
              </wp:positionH>
              <wp:positionV relativeFrom="page">
                <wp:posOffset>100025</wp:posOffset>
              </wp:positionV>
              <wp:extent cx="791845" cy="323850"/>
              <wp:effectExtent l="0" t="0" r="0" b="0"/>
              <wp:wrapNone/>
              <wp:docPr id="6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323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82260" w:rsidRPr="00B06ABD" w:rsidRDefault="00E82260" w:rsidP="002C14BF">
                          <w:pPr>
                            <w:pStyle w:val="HF"/>
                            <w:jc w:val="right"/>
                          </w:pPr>
                          <w:r w:rsidRPr="00B06ABD">
                            <w:fldChar w:fldCharType="begin"/>
                          </w:r>
                          <w:r w:rsidRPr="00B06ABD">
                            <w:instrText>PAGE   \* MERGEFORMAT</w:instrText>
                          </w:r>
                          <w:r w:rsidRPr="00B06ABD">
                            <w:fldChar w:fldCharType="separate"/>
                          </w:r>
                          <w:r w:rsidR="00D86B77" w:rsidRPr="00D86B77">
                            <w:rPr>
                              <w:noProof/>
                              <w:lang w:val="zh-CN"/>
                            </w:rPr>
                            <w:t>-</w:t>
                          </w:r>
                          <w:r w:rsidR="00D86B77">
                            <w:rPr>
                              <w:noProof/>
                            </w:rPr>
                            <w:t xml:space="preserve"> 1 -</w:t>
                          </w:r>
                          <w:r w:rsidRPr="00B06ABD">
                            <w:fldChar w:fldCharType="end"/>
                          </w:r>
                        </w:p>
                        <w:p w:rsidR="00E82260" w:rsidRPr="00B06ABD" w:rsidRDefault="00E82260" w:rsidP="00E82260">
                          <w:pPr>
                            <w:jc w:val="right"/>
                            <w:rPr>
                              <w:color w:val="000000" w:themeColor="text1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081A366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657.35pt;margin-top:7.9pt;width:62.35pt;height:25.5pt;z-index:-2516428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" filled="f" stroked="f">
              <v:textbox>
                <w:txbxContent>
                  <w:p w:rsidR="00E82260" w:rsidRPr="00B06ABD" w:rsidRDefault="00E82260" w:rsidP="002C14BF">
                    <w:pPr>
                      <w:pStyle w:val="HF"/>
                      <w:jc w:val="right"/>
                    </w:pPr>
                    <w:r w:rsidRPr="00B06ABD">
                      <w:fldChar w:fldCharType="begin"/>
                    </w:r>
                    <w:r w:rsidRPr="00B06ABD">
                      <w:instrText>PAGE   \* MERGEFORMAT</w:instrText>
                    </w:r>
                    <w:r w:rsidRPr="00B06ABD">
                      <w:fldChar w:fldCharType="separate"/>
                    </w:r>
                    <w:r w:rsidR="00D86B77" w:rsidRPr="00D86B77">
                      <w:rPr>
                        <w:noProof/>
                        <w:lang w:val="zh-CN"/>
                      </w:rPr>
                      <w:t>-</w:t>
                    </w:r>
                    <w:r w:rsidR="00D86B77">
                      <w:rPr>
                        <w:noProof/>
                      </w:rPr>
                      <w:t xml:space="preserve"> 1 -</w:t>
                    </w:r>
                    <w:r w:rsidRPr="00B06ABD">
                      <w:fldChar w:fldCharType="end"/>
                    </w:r>
                  </w:p>
                  <w:p w:rsidR="00E82260" w:rsidRPr="00B06ABD" w:rsidRDefault="00E82260" w:rsidP="00E82260">
                    <w:pPr>
                      <w:jc w:val="right"/>
                      <w:rPr>
                        <w:color w:val="000000" w:themeColor="text1"/>
                      </w:rPr>
                    </w:pPr>
                  </w:p>
                </w:txbxContent>
              </v:textbox>
              <w10:wrap anchorx="margin" anchory="page"/>
            </v:shape>
          </w:pict>
        </mc:Fallback>
      </mc:AlternateContent>
    </w:r>
    <w:r w:rsidR="00974303">
      <w:rPr>
        <w:noProof/>
      </w:rPr>
      <mc:AlternateContent>
        <mc:Choice Requires="wps">
          <w:drawing>
            <wp:anchor distT="45720" distB="45720" distL="114300" distR="114300" simplePos="0" relativeHeight="251671552" behindDoc="0" locked="0" layoutInCell="1" allowOverlap="1" wp14:anchorId="2FBA1328" wp14:editId="107DAD64">
              <wp:simplePos x="0" y="0"/>
              <wp:positionH relativeFrom="margin">
                <wp:posOffset>2196465</wp:posOffset>
              </wp:positionH>
              <wp:positionV relativeFrom="page">
                <wp:posOffset>100025</wp:posOffset>
              </wp:positionV>
              <wp:extent cx="5364000" cy="323850"/>
              <wp:effectExtent l="0" t="0" r="0" b="0"/>
              <wp:wrapNone/>
              <wp:docPr id="4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64000" cy="323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82260" w:rsidRPr="00B06ABD" w:rsidRDefault="00E82260" w:rsidP="00365513">
                          <w:pPr>
                            <w:pStyle w:val="HF"/>
                            <w:rPr>
                              <w:color w:val="FF6464"/>
                            </w:rPr>
                          </w:pPr>
                          <w:r w:rsidRPr="00B06ABD">
                            <w:rPr>
                              <w:color w:val="FF6464"/>
                            </w:rPr>
                            <w:t xml:space="preserve">Hikvision Confidential Information. Sharing </w:t>
                          </w:r>
                          <w:r w:rsidR="00974303" w:rsidRPr="00B06ABD">
                            <w:rPr>
                              <w:color w:val="FF6464"/>
                            </w:rPr>
                            <w:t>or Printing</w:t>
                          </w:r>
                          <w:r w:rsidRPr="00B06ABD">
                            <w:rPr>
                              <w:color w:val="FF6464"/>
                            </w:rPr>
                            <w:t xml:space="preserve"> is NOT Allowed. </w:t>
                          </w:r>
                        </w:p>
                        <w:p w:rsidR="00E82260" w:rsidRPr="00B06ABD" w:rsidRDefault="00E82260" w:rsidP="006971DC">
                          <w:pPr>
                            <w:rPr>
                              <w:color w:val="FF6464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FBA1328" id="_x0000_s1027" type="#_x0000_t202" style="position:absolute;left:0;text-align:left;margin-left:172.95pt;margin-top:7.9pt;width:422.35pt;height:25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" filled="f" stroked="f">
              <v:textbox>
                <w:txbxContent>
                  <w:p w:rsidR="00E82260" w:rsidRPr="00B06ABD" w:rsidRDefault="00E82260" w:rsidP="00365513">
                    <w:pPr>
                      <w:pStyle w:val="HF"/>
                      <w:rPr>
                        <w:color w:val="FF6464"/>
                      </w:rPr>
                    </w:pPr>
                    <w:r w:rsidRPr="00B06ABD">
                      <w:rPr>
                        <w:color w:val="FF6464"/>
                      </w:rPr>
                      <w:t xml:space="preserve">Hikvision Confidential Information. Sharing </w:t>
                    </w:r>
                    <w:r w:rsidR="00974303" w:rsidRPr="00B06ABD">
                      <w:rPr>
                        <w:color w:val="FF6464"/>
                      </w:rPr>
                      <w:t>or Printing</w:t>
                    </w:r>
                    <w:r w:rsidRPr="00B06ABD">
                      <w:rPr>
                        <w:color w:val="FF6464"/>
                      </w:rPr>
                      <w:t xml:space="preserve"> is NOT Allowed. </w:t>
                    </w:r>
                  </w:p>
                  <w:p w:rsidR="00E82260" w:rsidRPr="00B06ABD" w:rsidRDefault="00E82260" w:rsidP="006971DC">
                    <w:pPr>
                      <w:rPr>
                        <w:color w:val="FF6464"/>
                        <w:sz w:val="24"/>
                        <w:szCs w:val="24"/>
                      </w:rPr>
                    </w:pPr>
                  </w:p>
                </w:txbxContent>
              </v:textbox>
              <w10:wrap anchorx="margin" anchory="page"/>
            </v:shape>
          </w:pict>
        </mc:Fallback>
      </mc:AlternateContent>
    </w:r>
    <w:r w:rsidR="00AA7008"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left:0;text-align:left;margin-left:52.45pt;margin-top:-8.5pt;width:100.5pt;height:13.5pt;z-index:251670528;mso-position-horizontal-relative:text;mso-position-vertical-relative:text">
          <v:imagedata r:id="rId1" o:title=""/>
        </v:shape>
        <o:OLEObject Type="Embed" ProgID="Visio.Drawing.15" ShapeID="_x0000_s2057" DrawAspect="Content" ObjectID="_1609252349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41699"/>
    <w:multiLevelType w:val="multilevel"/>
    <w:tmpl w:val="0409001D"/>
    <w:styleLink w:val="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Adobe 黑体 Std R" w:eastAsia="Adobe 黑体 Std R" w:hAnsi="Adobe 黑体 Std R" w:cs="Adobe 黑体 Std R"/>
        <w:sz w:val="40"/>
        <w:szCs w:val="40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A951A6"/>
    <w:multiLevelType w:val="multilevel"/>
    <w:tmpl w:val="D144A818"/>
    <w:styleLink w:val="a"/>
    <w:lvl w:ilvl="0">
      <w:start w:val="1"/>
      <w:numFmt w:val="decimal"/>
      <w:lvlText w:val="%1"/>
      <w:lvlJc w:val="left"/>
      <w:pPr>
        <w:ind w:left="680" w:hanging="680"/>
      </w:pPr>
      <w:rPr>
        <w:rFonts w:ascii="Adobe 黑体 Std R" w:eastAsia="Adobe 黑体 Std R" w:hAnsi="Adobe 黑体 Std R" w:cs="Times New Roman" w:hint="eastAsia"/>
        <w:b w:val="0"/>
        <w:i w:val="0"/>
        <w:sz w:val="44"/>
        <w:szCs w:val="44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BDC2DA5"/>
    <w:multiLevelType w:val="hybridMultilevel"/>
    <w:tmpl w:val="9CA637E4"/>
    <w:lvl w:ilvl="0" w:tplc="72DCD06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09D1C96"/>
    <w:multiLevelType w:val="hybridMultilevel"/>
    <w:tmpl w:val="C78E0B12"/>
    <w:lvl w:ilvl="0" w:tplc="B8A8B330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08B3C7A"/>
    <w:multiLevelType w:val="multilevel"/>
    <w:tmpl w:val="71FC4562"/>
    <w:styleLink w:val="3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843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269" w:hanging="567"/>
      </w:pPr>
      <w:rPr>
        <w:rFonts w:ascii="Adobe 黑体 Std R" w:eastAsia="Adobe 黑体 Std R" w:hAnsi="Adobe 黑体 Std R" w:cs="Adobe 黑体 Std R" w:hint="eastAsia"/>
        <w:sz w:val="32"/>
        <w:szCs w:val="32"/>
      </w:rPr>
    </w:lvl>
    <w:lvl w:ilvl="3">
      <w:start w:val="1"/>
      <w:numFmt w:val="decimal"/>
      <w:lvlText w:val="%1.%2.%3.%4"/>
      <w:lvlJc w:val="left"/>
      <w:pPr>
        <w:ind w:left="283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402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11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78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45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53" w:hanging="1700"/>
      </w:pPr>
      <w:rPr>
        <w:rFonts w:hint="eastAsia"/>
      </w:rPr>
    </w:lvl>
  </w:abstractNum>
  <w:abstractNum w:abstractNumId="5" w15:restartNumberingAfterBreak="0">
    <w:nsid w:val="296B1CEB"/>
    <w:multiLevelType w:val="multilevel"/>
    <w:tmpl w:val="3362A834"/>
    <w:styleLink w:val="1"/>
    <w:lvl w:ilvl="0">
      <w:start w:val="1"/>
      <w:numFmt w:val="decimal"/>
      <w:isLgl/>
      <w:lvlText w:val="%1."/>
      <w:lvlJc w:val="left"/>
      <w:pPr>
        <w:ind w:left="680" w:hanging="680"/>
      </w:pPr>
      <w:rPr>
        <w:rFonts w:ascii="Adobe 黑体 Std R" w:eastAsia="Adobe 黑体 Std R" w:hAnsi="Adobe 黑体 Std R" w:cs="Adobe 黑体 Std R" w:hint="eastAsia"/>
        <w:sz w:val="44"/>
        <w:szCs w:val="44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37AD27E2"/>
    <w:multiLevelType w:val="hybridMultilevel"/>
    <w:tmpl w:val="2424D59A"/>
    <w:lvl w:ilvl="0" w:tplc="0A9A0A38">
      <w:start w:val="1"/>
      <w:numFmt w:val="decimal"/>
      <w:pStyle w:val="NB1"/>
      <w:lvlText w:val="%1)"/>
      <w:lvlJc w:val="right"/>
      <w:pPr>
        <w:ind w:left="1021" w:hanging="341"/>
      </w:pPr>
      <w:rPr>
        <w:rFonts w:ascii="Microsoft YaHei UI" w:eastAsia="Microsoft YaHei UI" w:hAnsi="Microsoft YaHei UI"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861" w:hanging="420"/>
      </w:pPr>
    </w:lvl>
    <w:lvl w:ilvl="2" w:tplc="0409001B" w:tentative="1">
      <w:start w:val="1"/>
      <w:numFmt w:val="lowerRoman"/>
      <w:lvlText w:val="%3."/>
      <w:lvlJc w:val="right"/>
      <w:pPr>
        <w:ind w:left="2281" w:hanging="420"/>
      </w:pPr>
    </w:lvl>
    <w:lvl w:ilvl="3" w:tplc="0409000F" w:tentative="1">
      <w:start w:val="1"/>
      <w:numFmt w:val="decimal"/>
      <w:lvlText w:val="%4."/>
      <w:lvlJc w:val="left"/>
      <w:pPr>
        <w:ind w:left="2701" w:hanging="420"/>
      </w:pPr>
    </w:lvl>
    <w:lvl w:ilvl="4" w:tplc="04090019" w:tentative="1">
      <w:start w:val="1"/>
      <w:numFmt w:val="lowerLetter"/>
      <w:lvlText w:val="%5)"/>
      <w:lvlJc w:val="left"/>
      <w:pPr>
        <w:ind w:left="3121" w:hanging="420"/>
      </w:pPr>
    </w:lvl>
    <w:lvl w:ilvl="5" w:tplc="0409001B" w:tentative="1">
      <w:start w:val="1"/>
      <w:numFmt w:val="lowerRoman"/>
      <w:lvlText w:val="%6."/>
      <w:lvlJc w:val="right"/>
      <w:pPr>
        <w:ind w:left="3541" w:hanging="420"/>
      </w:pPr>
    </w:lvl>
    <w:lvl w:ilvl="6" w:tplc="0409000F" w:tentative="1">
      <w:start w:val="1"/>
      <w:numFmt w:val="decimal"/>
      <w:lvlText w:val="%7."/>
      <w:lvlJc w:val="left"/>
      <w:pPr>
        <w:ind w:left="3961" w:hanging="420"/>
      </w:pPr>
    </w:lvl>
    <w:lvl w:ilvl="7" w:tplc="04090019" w:tentative="1">
      <w:start w:val="1"/>
      <w:numFmt w:val="lowerLetter"/>
      <w:lvlText w:val="%8)"/>
      <w:lvlJc w:val="left"/>
      <w:pPr>
        <w:ind w:left="4381" w:hanging="420"/>
      </w:pPr>
    </w:lvl>
    <w:lvl w:ilvl="8" w:tplc="0409001B" w:tentative="1">
      <w:start w:val="1"/>
      <w:numFmt w:val="lowerRoman"/>
      <w:lvlText w:val="%9."/>
      <w:lvlJc w:val="right"/>
      <w:pPr>
        <w:ind w:left="4801" w:hanging="420"/>
      </w:pPr>
    </w:lvl>
  </w:abstractNum>
  <w:abstractNum w:abstractNumId="7" w15:restartNumberingAfterBreak="0">
    <w:nsid w:val="4D67298E"/>
    <w:multiLevelType w:val="multilevel"/>
    <w:tmpl w:val="8FCCF73E"/>
    <w:lvl w:ilvl="0">
      <w:start w:val="1"/>
      <w:numFmt w:val="decimal"/>
      <w:pStyle w:val="10"/>
      <w:lvlText w:val="%1"/>
      <w:lvlJc w:val="left"/>
      <w:pPr>
        <w:ind w:left="1021" w:hanging="1021"/>
      </w:pPr>
      <w:rPr>
        <w:rFonts w:ascii="Microsoft YaHei UI" w:eastAsia="Microsoft YaHei UI" w:hAnsi="Microsoft YaHei UI" w:hint="eastAsia"/>
        <w:b w:val="0"/>
        <w:i w:val="0"/>
        <w:color w:val="auto"/>
        <w:sz w:val="32"/>
        <w:szCs w:val="44"/>
      </w:rPr>
    </w:lvl>
    <w:lvl w:ilvl="1">
      <w:start w:val="1"/>
      <w:numFmt w:val="decimal"/>
      <w:pStyle w:val="20"/>
      <w:lvlText w:val="%1.%2"/>
      <w:lvlJc w:val="left"/>
      <w:pPr>
        <w:ind w:left="1021" w:hanging="1021"/>
      </w:pPr>
      <w:rPr>
        <w:rFonts w:ascii="Microsoft YaHei UI" w:eastAsia="Microsoft YaHei UI" w:hAnsi="Microsoft YaHei UI" w:hint="eastAsia"/>
        <w:b w:val="0"/>
        <w:i w:val="0"/>
        <w:sz w:val="28"/>
      </w:rPr>
    </w:lvl>
    <w:lvl w:ilvl="2">
      <w:start w:val="1"/>
      <w:numFmt w:val="decimal"/>
      <w:pStyle w:val="30"/>
      <w:lvlText w:val="%1.%2.%3"/>
      <w:lvlJc w:val="left"/>
      <w:pPr>
        <w:ind w:left="1021" w:hanging="1021"/>
      </w:pPr>
      <w:rPr>
        <w:rFonts w:ascii="Microsoft YaHei UI" w:eastAsia="Microsoft YaHei UI" w:hAnsi="Microsoft YaHei UI" w:hint="eastAsia"/>
        <w:b w:val="0"/>
        <w:i w:val="0"/>
        <w:sz w:val="28"/>
      </w:rPr>
    </w:lvl>
    <w:lvl w:ilvl="3">
      <w:start w:val="1"/>
      <w:numFmt w:val="none"/>
      <w:pStyle w:val="4"/>
      <w:suff w:val="nothing"/>
      <w:lvlText w:val=""/>
      <w:lvlJc w:val="left"/>
      <w:pPr>
        <w:ind w:left="1134" w:hanging="1134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1134" w:hanging="1134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1134" w:hanging="1134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1134" w:hanging="1134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1134" w:hanging="1134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1134" w:hanging="1134"/>
      </w:pPr>
      <w:rPr>
        <w:rFonts w:hint="eastAsia"/>
      </w:rPr>
    </w:lvl>
  </w:abstractNum>
  <w:abstractNum w:abstractNumId="8" w15:restartNumberingAfterBreak="0">
    <w:nsid w:val="5E3C6D5B"/>
    <w:multiLevelType w:val="hybridMultilevel"/>
    <w:tmpl w:val="F5FA2712"/>
    <w:lvl w:ilvl="0" w:tplc="67CA0D48">
      <w:start w:val="1"/>
      <w:numFmt w:val="decimal"/>
      <w:lvlText w:val="%1)"/>
      <w:lvlJc w:val="left"/>
      <w:pPr>
        <w:ind w:left="138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1" w:hanging="420"/>
      </w:pPr>
    </w:lvl>
    <w:lvl w:ilvl="2" w:tplc="0409001B" w:tentative="1">
      <w:start w:val="1"/>
      <w:numFmt w:val="lowerRoman"/>
      <w:lvlText w:val="%3."/>
      <w:lvlJc w:val="right"/>
      <w:pPr>
        <w:ind w:left="2281" w:hanging="420"/>
      </w:pPr>
    </w:lvl>
    <w:lvl w:ilvl="3" w:tplc="0409000F" w:tentative="1">
      <w:start w:val="1"/>
      <w:numFmt w:val="decimal"/>
      <w:lvlText w:val="%4."/>
      <w:lvlJc w:val="left"/>
      <w:pPr>
        <w:ind w:left="2701" w:hanging="420"/>
      </w:pPr>
    </w:lvl>
    <w:lvl w:ilvl="4" w:tplc="04090019" w:tentative="1">
      <w:start w:val="1"/>
      <w:numFmt w:val="lowerLetter"/>
      <w:lvlText w:val="%5)"/>
      <w:lvlJc w:val="left"/>
      <w:pPr>
        <w:ind w:left="3121" w:hanging="420"/>
      </w:pPr>
    </w:lvl>
    <w:lvl w:ilvl="5" w:tplc="0409001B" w:tentative="1">
      <w:start w:val="1"/>
      <w:numFmt w:val="lowerRoman"/>
      <w:lvlText w:val="%6."/>
      <w:lvlJc w:val="right"/>
      <w:pPr>
        <w:ind w:left="3541" w:hanging="420"/>
      </w:pPr>
    </w:lvl>
    <w:lvl w:ilvl="6" w:tplc="0409000F" w:tentative="1">
      <w:start w:val="1"/>
      <w:numFmt w:val="decimal"/>
      <w:lvlText w:val="%7."/>
      <w:lvlJc w:val="left"/>
      <w:pPr>
        <w:ind w:left="3961" w:hanging="420"/>
      </w:pPr>
    </w:lvl>
    <w:lvl w:ilvl="7" w:tplc="04090019" w:tentative="1">
      <w:start w:val="1"/>
      <w:numFmt w:val="lowerLetter"/>
      <w:lvlText w:val="%8)"/>
      <w:lvlJc w:val="left"/>
      <w:pPr>
        <w:ind w:left="4381" w:hanging="420"/>
      </w:pPr>
    </w:lvl>
    <w:lvl w:ilvl="8" w:tplc="0409001B" w:tentative="1">
      <w:start w:val="1"/>
      <w:numFmt w:val="lowerRoman"/>
      <w:lvlText w:val="%9."/>
      <w:lvlJc w:val="right"/>
      <w:pPr>
        <w:ind w:left="4801" w:hanging="420"/>
      </w:pPr>
    </w:lvl>
  </w:abstractNum>
  <w:abstractNum w:abstractNumId="9" w15:restartNumberingAfterBreak="0">
    <w:nsid w:val="61AF37AB"/>
    <w:multiLevelType w:val="hybridMultilevel"/>
    <w:tmpl w:val="399EC9F0"/>
    <w:lvl w:ilvl="0" w:tplc="B3DA297E">
      <w:start w:val="1"/>
      <w:numFmt w:val="lowerLetter"/>
      <w:pStyle w:val="NBa"/>
      <w:lvlText w:val="%1)"/>
      <w:lvlJc w:val="right"/>
      <w:pPr>
        <w:ind w:left="1021" w:hanging="341"/>
      </w:pPr>
      <w:rPr>
        <w:rFonts w:ascii="Microsoft YaHei UI" w:eastAsia="Microsoft YaHei UI" w:hAnsi="Microsoft YaHei UI" w:hint="eastAsia"/>
        <w:b w:val="0"/>
        <w:i w:val="0"/>
        <w:color w:val="808080" w:themeColor="background1" w:themeShade="80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65EC4870"/>
    <w:multiLevelType w:val="hybridMultilevel"/>
    <w:tmpl w:val="936060AC"/>
    <w:lvl w:ilvl="0" w:tplc="37AACED6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0"/>
  </w:num>
  <w:num w:numId="5">
    <w:abstractNumId w:val="4"/>
  </w:num>
  <w:num w:numId="6">
    <w:abstractNumId w:val="10"/>
  </w:num>
  <w:num w:numId="7">
    <w:abstractNumId w:val="2"/>
  </w:num>
  <w:num w:numId="8">
    <w:abstractNumId w:val="9"/>
  </w:num>
  <w:num w:numId="9">
    <w:abstractNumId w:val="3"/>
  </w:num>
  <w:num w:numId="10">
    <w:abstractNumId w:val="6"/>
  </w:num>
  <w:num w:numId="11">
    <w:abstractNumId w:val="9"/>
    <w:lvlOverride w:ilvl="0">
      <w:startOverride w:val="1"/>
    </w:lvlOverride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6"/>
    <w:lvlOverride w:ilvl="0">
      <w:startOverride w:val="1"/>
    </w:lvlOverride>
  </w:num>
  <w:num w:numId="15">
    <w:abstractNumId w:val="6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8"/>
  </w:num>
  <w:num w:numId="21">
    <w:abstractNumId w:val="6"/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6"/>
  </w:num>
  <w:num w:numId="25">
    <w:abstractNumId w:val="6"/>
    <w:lvlOverride w:ilvl="0">
      <w:startOverride w:val="1"/>
    </w:lvlOverride>
  </w:num>
  <w:num w:numId="26">
    <w:abstractNumId w:val="6"/>
    <w:lvlOverride w:ilvl="0">
      <w:startOverride w:val="1"/>
    </w:lvlOverride>
  </w:num>
  <w:num w:numId="27">
    <w:abstractNumId w:val="6"/>
    <w:lvlOverride w:ilvl="0">
      <w:startOverride w:val="1"/>
    </w:lvlOverride>
  </w:num>
  <w:num w:numId="28">
    <w:abstractNumId w:val="6"/>
    <w:lvlOverride w:ilvl="0">
      <w:startOverride w:val="1"/>
    </w:lvlOverride>
  </w:num>
  <w:num w:numId="29">
    <w:abstractNumId w:val="9"/>
    <w:lvlOverride w:ilvl="0">
      <w:startOverride w:val="1"/>
    </w:lvlOverride>
  </w:num>
  <w:num w:numId="30">
    <w:abstractNumId w:val="9"/>
    <w:lvlOverride w:ilvl="0">
      <w:startOverride w:val="1"/>
    </w:lvlOverride>
  </w:num>
  <w:num w:numId="31">
    <w:abstractNumId w:val="9"/>
    <w:lvlOverride w:ilvl="0">
      <w:startOverride w:val="1"/>
    </w:lvlOverride>
  </w:num>
  <w:num w:numId="32">
    <w:abstractNumId w:val="6"/>
    <w:lvlOverride w:ilvl="0">
      <w:startOverride w:val="1"/>
    </w:lvlOverride>
  </w:num>
  <w:num w:numId="33">
    <w:abstractNumId w:val="6"/>
    <w:lvlOverride w:ilvl="0">
      <w:startOverride w:val="1"/>
    </w:lvlOverride>
  </w:num>
  <w:num w:numId="34">
    <w:abstractNumId w:val="6"/>
    <w:lvlOverride w:ilvl="0">
      <w:startOverride w:val="1"/>
    </w:lvlOverride>
  </w:num>
  <w:num w:numId="35">
    <w:abstractNumId w:val="6"/>
    <w:lvlOverride w:ilvl="0">
      <w:startOverride w:val="1"/>
    </w:lvlOverride>
  </w:num>
  <w:num w:numId="36">
    <w:abstractNumId w:val="6"/>
    <w:lvlOverride w:ilvl="0">
      <w:startOverride w:val="1"/>
    </w:lvlOverride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8" style="mso-position-horizontal:center;mso-position-vertical-relative:page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5EF5"/>
    <w:rsid w:val="00000150"/>
    <w:rsid w:val="00001083"/>
    <w:rsid w:val="00001CFF"/>
    <w:rsid w:val="00001FE9"/>
    <w:rsid w:val="00003B95"/>
    <w:rsid w:val="000070C2"/>
    <w:rsid w:val="0001167A"/>
    <w:rsid w:val="000148DE"/>
    <w:rsid w:val="00014B26"/>
    <w:rsid w:val="00016667"/>
    <w:rsid w:val="00017A77"/>
    <w:rsid w:val="000204D9"/>
    <w:rsid w:val="00020AD4"/>
    <w:rsid w:val="00020D07"/>
    <w:rsid w:val="000218F5"/>
    <w:rsid w:val="0002334A"/>
    <w:rsid w:val="00025C19"/>
    <w:rsid w:val="00025EA3"/>
    <w:rsid w:val="00026545"/>
    <w:rsid w:val="000309F6"/>
    <w:rsid w:val="00030DAC"/>
    <w:rsid w:val="000312DA"/>
    <w:rsid w:val="00032052"/>
    <w:rsid w:val="000360F3"/>
    <w:rsid w:val="00036F7A"/>
    <w:rsid w:val="000371D7"/>
    <w:rsid w:val="00042F6D"/>
    <w:rsid w:val="0004513E"/>
    <w:rsid w:val="00045C5E"/>
    <w:rsid w:val="00046897"/>
    <w:rsid w:val="00046BF8"/>
    <w:rsid w:val="000470EE"/>
    <w:rsid w:val="0004720C"/>
    <w:rsid w:val="00050044"/>
    <w:rsid w:val="0005090E"/>
    <w:rsid w:val="0005469E"/>
    <w:rsid w:val="000556E0"/>
    <w:rsid w:val="00056AEA"/>
    <w:rsid w:val="00057B5C"/>
    <w:rsid w:val="00060C35"/>
    <w:rsid w:val="000612BA"/>
    <w:rsid w:val="0006466C"/>
    <w:rsid w:val="00066C92"/>
    <w:rsid w:val="000676A3"/>
    <w:rsid w:val="00070E03"/>
    <w:rsid w:val="00072362"/>
    <w:rsid w:val="00072D43"/>
    <w:rsid w:val="00073042"/>
    <w:rsid w:val="00074359"/>
    <w:rsid w:val="00080033"/>
    <w:rsid w:val="000801FE"/>
    <w:rsid w:val="000803A3"/>
    <w:rsid w:val="000806CF"/>
    <w:rsid w:val="00082FB0"/>
    <w:rsid w:val="0009000C"/>
    <w:rsid w:val="0009019D"/>
    <w:rsid w:val="00090B1E"/>
    <w:rsid w:val="000917BE"/>
    <w:rsid w:val="00095020"/>
    <w:rsid w:val="000A031D"/>
    <w:rsid w:val="000A04FC"/>
    <w:rsid w:val="000A0C9C"/>
    <w:rsid w:val="000A17F6"/>
    <w:rsid w:val="000A2232"/>
    <w:rsid w:val="000A74CB"/>
    <w:rsid w:val="000B1E88"/>
    <w:rsid w:val="000B2B69"/>
    <w:rsid w:val="000B3A2B"/>
    <w:rsid w:val="000B4548"/>
    <w:rsid w:val="000B48BA"/>
    <w:rsid w:val="000B4E77"/>
    <w:rsid w:val="000B62EF"/>
    <w:rsid w:val="000C05CD"/>
    <w:rsid w:val="000C0951"/>
    <w:rsid w:val="000C13D8"/>
    <w:rsid w:val="000C2160"/>
    <w:rsid w:val="000C34CF"/>
    <w:rsid w:val="000C5FBC"/>
    <w:rsid w:val="000C65E2"/>
    <w:rsid w:val="000D155E"/>
    <w:rsid w:val="000D355A"/>
    <w:rsid w:val="000D4D35"/>
    <w:rsid w:val="000D7A43"/>
    <w:rsid w:val="000E10A4"/>
    <w:rsid w:val="000E227E"/>
    <w:rsid w:val="000E2D28"/>
    <w:rsid w:val="000E3C26"/>
    <w:rsid w:val="000E46A1"/>
    <w:rsid w:val="000F0342"/>
    <w:rsid w:val="000F0D6E"/>
    <w:rsid w:val="000F4796"/>
    <w:rsid w:val="000F515C"/>
    <w:rsid w:val="000F5CAD"/>
    <w:rsid w:val="000F621B"/>
    <w:rsid w:val="000F6309"/>
    <w:rsid w:val="000F6BFB"/>
    <w:rsid w:val="00100558"/>
    <w:rsid w:val="00100C21"/>
    <w:rsid w:val="0010213D"/>
    <w:rsid w:val="00104932"/>
    <w:rsid w:val="001063ED"/>
    <w:rsid w:val="00106568"/>
    <w:rsid w:val="00106D5F"/>
    <w:rsid w:val="0011060F"/>
    <w:rsid w:val="00112906"/>
    <w:rsid w:val="001135B9"/>
    <w:rsid w:val="00114E12"/>
    <w:rsid w:val="00115837"/>
    <w:rsid w:val="001158E5"/>
    <w:rsid w:val="001179CF"/>
    <w:rsid w:val="00121EA7"/>
    <w:rsid w:val="001229F3"/>
    <w:rsid w:val="00122E03"/>
    <w:rsid w:val="00122F16"/>
    <w:rsid w:val="00124C64"/>
    <w:rsid w:val="001265A0"/>
    <w:rsid w:val="001270DC"/>
    <w:rsid w:val="0012756C"/>
    <w:rsid w:val="00133FEA"/>
    <w:rsid w:val="001351B0"/>
    <w:rsid w:val="00137184"/>
    <w:rsid w:val="00140EFF"/>
    <w:rsid w:val="00141324"/>
    <w:rsid w:val="00142946"/>
    <w:rsid w:val="00143F8D"/>
    <w:rsid w:val="001441B6"/>
    <w:rsid w:val="001447AA"/>
    <w:rsid w:val="0014760E"/>
    <w:rsid w:val="00147AB4"/>
    <w:rsid w:val="0015074F"/>
    <w:rsid w:val="00150A55"/>
    <w:rsid w:val="00152BCF"/>
    <w:rsid w:val="0015313B"/>
    <w:rsid w:val="00154E74"/>
    <w:rsid w:val="00155D2B"/>
    <w:rsid w:val="00160B75"/>
    <w:rsid w:val="001653E0"/>
    <w:rsid w:val="001667F7"/>
    <w:rsid w:val="00166924"/>
    <w:rsid w:val="0016749A"/>
    <w:rsid w:val="00167505"/>
    <w:rsid w:val="001676ED"/>
    <w:rsid w:val="00170404"/>
    <w:rsid w:val="001762C0"/>
    <w:rsid w:val="001777C0"/>
    <w:rsid w:val="00177B01"/>
    <w:rsid w:val="00177BD6"/>
    <w:rsid w:val="001825B9"/>
    <w:rsid w:val="00183300"/>
    <w:rsid w:val="001856E8"/>
    <w:rsid w:val="0018648B"/>
    <w:rsid w:val="001876A9"/>
    <w:rsid w:val="001879AE"/>
    <w:rsid w:val="00191706"/>
    <w:rsid w:val="00192889"/>
    <w:rsid w:val="00192E89"/>
    <w:rsid w:val="00192FE8"/>
    <w:rsid w:val="00193350"/>
    <w:rsid w:val="0019371E"/>
    <w:rsid w:val="001A4E56"/>
    <w:rsid w:val="001A5111"/>
    <w:rsid w:val="001A5337"/>
    <w:rsid w:val="001A6A2B"/>
    <w:rsid w:val="001B0E20"/>
    <w:rsid w:val="001B30B8"/>
    <w:rsid w:val="001B359E"/>
    <w:rsid w:val="001B69BF"/>
    <w:rsid w:val="001C0A83"/>
    <w:rsid w:val="001C1166"/>
    <w:rsid w:val="001C2CC3"/>
    <w:rsid w:val="001C2F50"/>
    <w:rsid w:val="001C5108"/>
    <w:rsid w:val="001C6149"/>
    <w:rsid w:val="001C6FC2"/>
    <w:rsid w:val="001D0653"/>
    <w:rsid w:val="001D13B5"/>
    <w:rsid w:val="001D1615"/>
    <w:rsid w:val="001D1984"/>
    <w:rsid w:val="001D330D"/>
    <w:rsid w:val="001D43CA"/>
    <w:rsid w:val="001D5A93"/>
    <w:rsid w:val="001D75F4"/>
    <w:rsid w:val="001D7A25"/>
    <w:rsid w:val="001E06E6"/>
    <w:rsid w:val="001E162E"/>
    <w:rsid w:val="001E16A6"/>
    <w:rsid w:val="001E172A"/>
    <w:rsid w:val="001E1835"/>
    <w:rsid w:val="001E1B1F"/>
    <w:rsid w:val="001E2085"/>
    <w:rsid w:val="001E26BA"/>
    <w:rsid w:val="001E34E1"/>
    <w:rsid w:val="001E5226"/>
    <w:rsid w:val="001E7733"/>
    <w:rsid w:val="001F0089"/>
    <w:rsid w:val="001F14DD"/>
    <w:rsid w:val="001F162D"/>
    <w:rsid w:val="001F3291"/>
    <w:rsid w:val="001F41F1"/>
    <w:rsid w:val="001F4A90"/>
    <w:rsid w:val="001F5E3A"/>
    <w:rsid w:val="001F65DF"/>
    <w:rsid w:val="001F70E3"/>
    <w:rsid w:val="001F7E3F"/>
    <w:rsid w:val="00202258"/>
    <w:rsid w:val="00202D0A"/>
    <w:rsid w:val="00203C99"/>
    <w:rsid w:val="00203D9C"/>
    <w:rsid w:val="00205BC3"/>
    <w:rsid w:val="00205BC9"/>
    <w:rsid w:val="00207851"/>
    <w:rsid w:val="00211630"/>
    <w:rsid w:val="00211905"/>
    <w:rsid w:val="002120CB"/>
    <w:rsid w:val="00217B1F"/>
    <w:rsid w:val="002205EE"/>
    <w:rsid w:val="002207A4"/>
    <w:rsid w:val="00222A37"/>
    <w:rsid w:val="002231E8"/>
    <w:rsid w:val="00226668"/>
    <w:rsid w:val="00227A62"/>
    <w:rsid w:val="00230925"/>
    <w:rsid w:val="0023313F"/>
    <w:rsid w:val="002332BD"/>
    <w:rsid w:val="0023409C"/>
    <w:rsid w:val="0023449C"/>
    <w:rsid w:val="002352C5"/>
    <w:rsid w:val="00235A20"/>
    <w:rsid w:val="00236D6F"/>
    <w:rsid w:val="00240AF4"/>
    <w:rsid w:val="00242BCF"/>
    <w:rsid w:val="00242F16"/>
    <w:rsid w:val="0024365E"/>
    <w:rsid w:val="00245242"/>
    <w:rsid w:val="00246808"/>
    <w:rsid w:val="00247774"/>
    <w:rsid w:val="00252288"/>
    <w:rsid w:val="002539BB"/>
    <w:rsid w:val="00255267"/>
    <w:rsid w:val="00255363"/>
    <w:rsid w:val="00256A25"/>
    <w:rsid w:val="00256F55"/>
    <w:rsid w:val="00261341"/>
    <w:rsid w:val="002613B1"/>
    <w:rsid w:val="00263307"/>
    <w:rsid w:val="00264982"/>
    <w:rsid w:val="0026516E"/>
    <w:rsid w:val="00265CDD"/>
    <w:rsid w:val="00266DDB"/>
    <w:rsid w:val="0026775D"/>
    <w:rsid w:val="00270306"/>
    <w:rsid w:val="002721B9"/>
    <w:rsid w:val="00272A7A"/>
    <w:rsid w:val="002738BC"/>
    <w:rsid w:val="00273E2B"/>
    <w:rsid w:val="002744C6"/>
    <w:rsid w:val="0027642B"/>
    <w:rsid w:val="00283097"/>
    <w:rsid w:val="00285EF5"/>
    <w:rsid w:val="0028787F"/>
    <w:rsid w:val="00290245"/>
    <w:rsid w:val="00290AC5"/>
    <w:rsid w:val="00294E6F"/>
    <w:rsid w:val="00295002"/>
    <w:rsid w:val="00296178"/>
    <w:rsid w:val="002979CA"/>
    <w:rsid w:val="002A3B3B"/>
    <w:rsid w:val="002A6800"/>
    <w:rsid w:val="002A6BF3"/>
    <w:rsid w:val="002B0732"/>
    <w:rsid w:val="002B090F"/>
    <w:rsid w:val="002B7B7F"/>
    <w:rsid w:val="002B7FF5"/>
    <w:rsid w:val="002C0625"/>
    <w:rsid w:val="002C0DDF"/>
    <w:rsid w:val="002C14BF"/>
    <w:rsid w:val="002C383E"/>
    <w:rsid w:val="002C483E"/>
    <w:rsid w:val="002C4A62"/>
    <w:rsid w:val="002C4E6E"/>
    <w:rsid w:val="002C684F"/>
    <w:rsid w:val="002D05AA"/>
    <w:rsid w:val="002D37F4"/>
    <w:rsid w:val="002D659F"/>
    <w:rsid w:val="002D69B6"/>
    <w:rsid w:val="002D756E"/>
    <w:rsid w:val="002E0861"/>
    <w:rsid w:val="002E1E52"/>
    <w:rsid w:val="002E7DC6"/>
    <w:rsid w:val="002F0894"/>
    <w:rsid w:val="002F0DAA"/>
    <w:rsid w:val="002F1793"/>
    <w:rsid w:val="002F1903"/>
    <w:rsid w:val="002F1D9E"/>
    <w:rsid w:val="002F1F3C"/>
    <w:rsid w:val="002F35FA"/>
    <w:rsid w:val="002F4E79"/>
    <w:rsid w:val="002F57DC"/>
    <w:rsid w:val="002F59C0"/>
    <w:rsid w:val="002F6682"/>
    <w:rsid w:val="002F78FD"/>
    <w:rsid w:val="002F7E80"/>
    <w:rsid w:val="003003B5"/>
    <w:rsid w:val="00300C93"/>
    <w:rsid w:val="003015CC"/>
    <w:rsid w:val="00301F2F"/>
    <w:rsid w:val="00302F7B"/>
    <w:rsid w:val="003031CE"/>
    <w:rsid w:val="003058A7"/>
    <w:rsid w:val="00306771"/>
    <w:rsid w:val="00307B9C"/>
    <w:rsid w:val="003114AE"/>
    <w:rsid w:val="00311700"/>
    <w:rsid w:val="00312B60"/>
    <w:rsid w:val="00313078"/>
    <w:rsid w:val="00315763"/>
    <w:rsid w:val="003172A6"/>
    <w:rsid w:val="0032042E"/>
    <w:rsid w:val="003209F4"/>
    <w:rsid w:val="00322B6A"/>
    <w:rsid w:val="00323662"/>
    <w:rsid w:val="00326142"/>
    <w:rsid w:val="00326B56"/>
    <w:rsid w:val="00326C8B"/>
    <w:rsid w:val="00326C9D"/>
    <w:rsid w:val="00327EE5"/>
    <w:rsid w:val="00330636"/>
    <w:rsid w:val="00331970"/>
    <w:rsid w:val="00331F57"/>
    <w:rsid w:val="00332502"/>
    <w:rsid w:val="00332BD6"/>
    <w:rsid w:val="00332F12"/>
    <w:rsid w:val="00334539"/>
    <w:rsid w:val="00335119"/>
    <w:rsid w:val="0033607E"/>
    <w:rsid w:val="00337894"/>
    <w:rsid w:val="00341251"/>
    <w:rsid w:val="00342228"/>
    <w:rsid w:val="00343881"/>
    <w:rsid w:val="00347642"/>
    <w:rsid w:val="003520BB"/>
    <w:rsid w:val="00355936"/>
    <w:rsid w:val="00356F1C"/>
    <w:rsid w:val="00360549"/>
    <w:rsid w:val="003606D3"/>
    <w:rsid w:val="00361B7D"/>
    <w:rsid w:val="00361BD7"/>
    <w:rsid w:val="00361FD5"/>
    <w:rsid w:val="00362FD7"/>
    <w:rsid w:val="003632D7"/>
    <w:rsid w:val="00365513"/>
    <w:rsid w:val="0036673C"/>
    <w:rsid w:val="00367324"/>
    <w:rsid w:val="00373A18"/>
    <w:rsid w:val="00374C57"/>
    <w:rsid w:val="003750CC"/>
    <w:rsid w:val="00375297"/>
    <w:rsid w:val="00375452"/>
    <w:rsid w:val="00376152"/>
    <w:rsid w:val="00376544"/>
    <w:rsid w:val="00376A54"/>
    <w:rsid w:val="00377932"/>
    <w:rsid w:val="00377E52"/>
    <w:rsid w:val="003822DF"/>
    <w:rsid w:val="003843B3"/>
    <w:rsid w:val="003872A4"/>
    <w:rsid w:val="0039084A"/>
    <w:rsid w:val="00392DA0"/>
    <w:rsid w:val="0039331A"/>
    <w:rsid w:val="00393AFA"/>
    <w:rsid w:val="003953C8"/>
    <w:rsid w:val="0039797D"/>
    <w:rsid w:val="003A09A3"/>
    <w:rsid w:val="003A2B63"/>
    <w:rsid w:val="003A3290"/>
    <w:rsid w:val="003A35B9"/>
    <w:rsid w:val="003A390C"/>
    <w:rsid w:val="003A44E9"/>
    <w:rsid w:val="003A48D2"/>
    <w:rsid w:val="003A4DE0"/>
    <w:rsid w:val="003A7539"/>
    <w:rsid w:val="003A791E"/>
    <w:rsid w:val="003B2E94"/>
    <w:rsid w:val="003B3973"/>
    <w:rsid w:val="003B614D"/>
    <w:rsid w:val="003B6391"/>
    <w:rsid w:val="003B7031"/>
    <w:rsid w:val="003B7823"/>
    <w:rsid w:val="003C52CA"/>
    <w:rsid w:val="003C57B0"/>
    <w:rsid w:val="003C6B93"/>
    <w:rsid w:val="003D0596"/>
    <w:rsid w:val="003D0884"/>
    <w:rsid w:val="003D0C48"/>
    <w:rsid w:val="003D153D"/>
    <w:rsid w:val="003D1734"/>
    <w:rsid w:val="003D2BD4"/>
    <w:rsid w:val="003D5178"/>
    <w:rsid w:val="003D56DB"/>
    <w:rsid w:val="003D5A14"/>
    <w:rsid w:val="003D6FB9"/>
    <w:rsid w:val="003D73B2"/>
    <w:rsid w:val="003D7A69"/>
    <w:rsid w:val="003E0879"/>
    <w:rsid w:val="003E1D9A"/>
    <w:rsid w:val="003E29B9"/>
    <w:rsid w:val="003E3A77"/>
    <w:rsid w:val="003E4848"/>
    <w:rsid w:val="003E6941"/>
    <w:rsid w:val="003E7DA5"/>
    <w:rsid w:val="003F0831"/>
    <w:rsid w:val="003F0BE8"/>
    <w:rsid w:val="003F1712"/>
    <w:rsid w:val="003F2A63"/>
    <w:rsid w:val="003F2ED7"/>
    <w:rsid w:val="003F383A"/>
    <w:rsid w:val="003F3E23"/>
    <w:rsid w:val="003F68F0"/>
    <w:rsid w:val="003F72C0"/>
    <w:rsid w:val="003F759A"/>
    <w:rsid w:val="00400608"/>
    <w:rsid w:val="004026B0"/>
    <w:rsid w:val="00402B01"/>
    <w:rsid w:val="00402DCF"/>
    <w:rsid w:val="00403F50"/>
    <w:rsid w:val="00403FE2"/>
    <w:rsid w:val="004048D6"/>
    <w:rsid w:val="00404994"/>
    <w:rsid w:val="00406F87"/>
    <w:rsid w:val="00407041"/>
    <w:rsid w:val="004076CD"/>
    <w:rsid w:val="00407922"/>
    <w:rsid w:val="0041323B"/>
    <w:rsid w:val="004132A5"/>
    <w:rsid w:val="004135FD"/>
    <w:rsid w:val="004136FE"/>
    <w:rsid w:val="00417CAA"/>
    <w:rsid w:val="0042032B"/>
    <w:rsid w:val="0042125F"/>
    <w:rsid w:val="004263F2"/>
    <w:rsid w:val="00426519"/>
    <w:rsid w:val="00426866"/>
    <w:rsid w:val="00427639"/>
    <w:rsid w:val="00430A90"/>
    <w:rsid w:val="00431F40"/>
    <w:rsid w:val="00432863"/>
    <w:rsid w:val="00432B3D"/>
    <w:rsid w:val="00433910"/>
    <w:rsid w:val="0043446A"/>
    <w:rsid w:val="00435743"/>
    <w:rsid w:val="00436AF8"/>
    <w:rsid w:val="00436BB2"/>
    <w:rsid w:val="0044028F"/>
    <w:rsid w:val="00440316"/>
    <w:rsid w:val="004413AF"/>
    <w:rsid w:val="004418E1"/>
    <w:rsid w:val="004429D8"/>
    <w:rsid w:val="00444E96"/>
    <w:rsid w:val="0044659B"/>
    <w:rsid w:val="0044774D"/>
    <w:rsid w:val="00452140"/>
    <w:rsid w:val="00453380"/>
    <w:rsid w:val="00453E10"/>
    <w:rsid w:val="004541A5"/>
    <w:rsid w:val="00457A8F"/>
    <w:rsid w:val="00460843"/>
    <w:rsid w:val="00460AD4"/>
    <w:rsid w:val="00461BAD"/>
    <w:rsid w:val="00463371"/>
    <w:rsid w:val="00463391"/>
    <w:rsid w:val="00463AE1"/>
    <w:rsid w:val="00470C27"/>
    <w:rsid w:val="00470D87"/>
    <w:rsid w:val="00471FFC"/>
    <w:rsid w:val="004736E5"/>
    <w:rsid w:val="004764FD"/>
    <w:rsid w:val="00480E27"/>
    <w:rsid w:val="004834F2"/>
    <w:rsid w:val="00484ED9"/>
    <w:rsid w:val="00490559"/>
    <w:rsid w:val="00491D4F"/>
    <w:rsid w:val="00491DF7"/>
    <w:rsid w:val="004927B2"/>
    <w:rsid w:val="004938CB"/>
    <w:rsid w:val="004938F8"/>
    <w:rsid w:val="00494B5D"/>
    <w:rsid w:val="004954AA"/>
    <w:rsid w:val="00495523"/>
    <w:rsid w:val="0049562E"/>
    <w:rsid w:val="00495FC0"/>
    <w:rsid w:val="004968F3"/>
    <w:rsid w:val="00497A8C"/>
    <w:rsid w:val="004A0E01"/>
    <w:rsid w:val="004A12B4"/>
    <w:rsid w:val="004A131E"/>
    <w:rsid w:val="004A17EC"/>
    <w:rsid w:val="004A7B0F"/>
    <w:rsid w:val="004A7DE5"/>
    <w:rsid w:val="004B0976"/>
    <w:rsid w:val="004B0C0E"/>
    <w:rsid w:val="004B1439"/>
    <w:rsid w:val="004B24D9"/>
    <w:rsid w:val="004B3254"/>
    <w:rsid w:val="004B3507"/>
    <w:rsid w:val="004B3F51"/>
    <w:rsid w:val="004B40CC"/>
    <w:rsid w:val="004C195D"/>
    <w:rsid w:val="004C1AE8"/>
    <w:rsid w:val="004C1E59"/>
    <w:rsid w:val="004C30E4"/>
    <w:rsid w:val="004C6EF3"/>
    <w:rsid w:val="004D3B55"/>
    <w:rsid w:val="004D3CA1"/>
    <w:rsid w:val="004D485F"/>
    <w:rsid w:val="004D4DF7"/>
    <w:rsid w:val="004D5391"/>
    <w:rsid w:val="004D56A4"/>
    <w:rsid w:val="004D6287"/>
    <w:rsid w:val="004E0BF6"/>
    <w:rsid w:val="004E5DDD"/>
    <w:rsid w:val="004E6198"/>
    <w:rsid w:val="004F049F"/>
    <w:rsid w:val="004F0643"/>
    <w:rsid w:val="004F0E9F"/>
    <w:rsid w:val="004F2969"/>
    <w:rsid w:val="004F416F"/>
    <w:rsid w:val="004F5734"/>
    <w:rsid w:val="004F5FAE"/>
    <w:rsid w:val="004F6207"/>
    <w:rsid w:val="00501625"/>
    <w:rsid w:val="00502D3D"/>
    <w:rsid w:val="00504015"/>
    <w:rsid w:val="00505D2E"/>
    <w:rsid w:val="005102BC"/>
    <w:rsid w:val="005110C5"/>
    <w:rsid w:val="00511774"/>
    <w:rsid w:val="00511F5D"/>
    <w:rsid w:val="00512E26"/>
    <w:rsid w:val="00515447"/>
    <w:rsid w:val="005217BB"/>
    <w:rsid w:val="00521EE0"/>
    <w:rsid w:val="0052250E"/>
    <w:rsid w:val="00522882"/>
    <w:rsid w:val="00523B85"/>
    <w:rsid w:val="00524328"/>
    <w:rsid w:val="0052590F"/>
    <w:rsid w:val="00526DC0"/>
    <w:rsid w:val="0052708D"/>
    <w:rsid w:val="005277A3"/>
    <w:rsid w:val="005302EA"/>
    <w:rsid w:val="005306F4"/>
    <w:rsid w:val="00530B53"/>
    <w:rsid w:val="00532F25"/>
    <w:rsid w:val="005339A5"/>
    <w:rsid w:val="00533FE2"/>
    <w:rsid w:val="00537980"/>
    <w:rsid w:val="005418C6"/>
    <w:rsid w:val="00541FDA"/>
    <w:rsid w:val="00542660"/>
    <w:rsid w:val="00542FB6"/>
    <w:rsid w:val="00544075"/>
    <w:rsid w:val="0054542B"/>
    <w:rsid w:val="00546834"/>
    <w:rsid w:val="0054713C"/>
    <w:rsid w:val="00551A57"/>
    <w:rsid w:val="00551F53"/>
    <w:rsid w:val="0055279B"/>
    <w:rsid w:val="00555EB4"/>
    <w:rsid w:val="00555FEA"/>
    <w:rsid w:val="00556FDF"/>
    <w:rsid w:val="00562D80"/>
    <w:rsid w:val="00563A28"/>
    <w:rsid w:val="00563BA1"/>
    <w:rsid w:val="00564763"/>
    <w:rsid w:val="0056732C"/>
    <w:rsid w:val="00570915"/>
    <w:rsid w:val="00571EF3"/>
    <w:rsid w:val="005722FF"/>
    <w:rsid w:val="005732CF"/>
    <w:rsid w:val="005738B8"/>
    <w:rsid w:val="0057588F"/>
    <w:rsid w:val="00581633"/>
    <w:rsid w:val="005818AC"/>
    <w:rsid w:val="0058304B"/>
    <w:rsid w:val="00583574"/>
    <w:rsid w:val="00583AE5"/>
    <w:rsid w:val="005844E0"/>
    <w:rsid w:val="00584815"/>
    <w:rsid w:val="0058671F"/>
    <w:rsid w:val="005874A5"/>
    <w:rsid w:val="005922F5"/>
    <w:rsid w:val="00594822"/>
    <w:rsid w:val="00595113"/>
    <w:rsid w:val="00595B53"/>
    <w:rsid w:val="0059690E"/>
    <w:rsid w:val="005A0143"/>
    <w:rsid w:val="005A01C5"/>
    <w:rsid w:val="005A1E45"/>
    <w:rsid w:val="005A31BE"/>
    <w:rsid w:val="005A4C8C"/>
    <w:rsid w:val="005A7186"/>
    <w:rsid w:val="005B027E"/>
    <w:rsid w:val="005B0E6E"/>
    <w:rsid w:val="005B11FE"/>
    <w:rsid w:val="005B222F"/>
    <w:rsid w:val="005B481C"/>
    <w:rsid w:val="005B4E35"/>
    <w:rsid w:val="005B53A1"/>
    <w:rsid w:val="005B5D45"/>
    <w:rsid w:val="005B69A3"/>
    <w:rsid w:val="005C1B17"/>
    <w:rsid w:val="005C469F"/>
    <w:rsid w:val="005C4EF8"/>
    <w:rsid w:val="005C6217"/>
    <w:rsid w:val="005C66EF"/>
    <w:rsid w:val="005C69E1"/>
    <w:rsid w:val="005D0588"/>
    <w:rsid w:val="005D2757"/>
    <w:rsid w:val="005D34B6"/>
    <w:rsid w:val="005D35EB"/>
    <w:rsid w:val="005D67D0"/>
    <w:rsid w:val="005E0E4A"/>
    <w:rsid w:val="005E24C7"/>
    <w:rsid w:val="005F2418"/>
    <w:rsid w:val="005F2B52"/>
    <w:rsid w:val="005F2CFB"/>
    <w:rsid w:val="005F3883"/>
    <w:rsid w:val="005F4DFC"/>
    <w:rsid w:val="005F5D13"/>
    <w:rsid w:val="0060783D"/>
    <w:rsid w:val="006102FF"/>
    <w:rsid w:val="00613E03"/>
    <w:rsid w:val="00614A0B"/>
    <w:rsid w:val="00616B0D"/>
    <w:rsid w:val="006202A0"/>
    <w:rsid w:val="006202A5"/>
    <w:rsid w:val="00621885"/>
    <w:rsid w:val="00623813"/>
    <w:rsid w:val="00624DC0"/>
    <w:rsid w:val="00626082"/>
    <w:rsid w:val="006261EE"/>
    <w:rsid w:val="0062691D"/>
    <w:rsid w:val="00630F38"/>
    <w:rsid w:val="006337DF"/>
    <w:rsid w:val="00634A37"/>
    <w:rsid w:val="00636B27"/>
    <w:rsid w:val="00637A27"/>
    <w:rsid w:val="00637D1B"/>
    <w:rsid w:val="00640CF0"/>
    <w:rsid w:val="006433A1"/>
    <w:rsid w:val="00643989"/>
    <w:rsid w:val="00644E7C"/>
    <w:rsid w:val="00645D65"/>
    <w:rsid w:val="00647B13"/>
    <w:rsid w:val="00647C31"/>
    <w:rsid w:val="00650419"/>
    <w:rsid w:val="006533B3"/>
    <w:rsid w:val="00653612"/>
    <w:rsid w:val="00654469"/>
    <w:rsid w:val="00654D45"/>
    <w:rsid w:val="006571E5"/>
    <w:rsid w:val="00657EE8"/>
    <w:rsid w:val="006607E0"/>
    <w:rsid w:val="00661253"/>
    <w:rsid w:val="00662049"/>
    <w:rsid w:val="00663317"/>
    <w:rsid w:val="00663845"/>
    <w:rsid w:val="00663887"/>
    <w:rsid w:val="00665758"/>
    <w:rsid w:val="00665B80"/>
    <w:rsid w:val="0066602F"/>
    <w:rsid w:val="00666958"/>
    <w:rsid w:val="006730AA"/>
    <w:rsid w:val="0067320B"/>
    <w:rsid w:val="00673F50"/>
    <w:rsid w:val="00674BDE"/>
    <w:rsid w:val="00675272"/>
    <w:rsid w:val="00677509"/>
    <w:rsid w:val="00680739"/>
    <w:rsid w:val="00680B49"/>
    <w:rsid w:val="00681C57"/>
    <w:rsid w:val="00682736"/>
    <w:rsid w:val="0068393F"/>
    <w:rsid w:val="0068397B"/>
    <w:rsid w:val="006847DA"/>
    <w:rsid w:val="00684EA2"/>
    <w:rsid w:val="00685CE4"/>
    <w:rsid w:val="00686590"/>
    <w:rsid w:val="00687640"/>
    <w:rsid w:val="00690085"/>
    <w:rsid w:val="00690533"/>
    <w:rsid w:val="00691218"/>
    <w:rsid w:val="006918E0"/>
    <w:rsid w:val="00692780"/>
    <w:rsid w:val="00694AAF"/>
    <w:rsid w:val="00694D32"/>
    <w:rsid w:val="006971DC"/>
    <w:rsid w:val="006A2BFC"/>
    <w:rsid w:val="006A6362"/>
    <w:rsid w:val="006A70A6"/>
    <w:rsid w:val="006A779E"/>
    <w:rsid w:val="006B025B"/>
    <w:rsid w:val="006B136A"/>
    <w:rsid w:val="006B1A1E"/>
    <w:rsid w:val="006B2598"/>
    <w:rsid w:val="006B4273"/>
    <w:rsid w:val="006B4306"/>
    <w:rsid w:val="006B4371"/>
    <w:rsid w:val="006B78A1"/>
    <w:rsid w:val="006C0A51"/>
    <w:rsid w:val="006C102F"/>
    <w:rsid w:val="006C5084"/>
    <w:rsid w:val="006C52EF"/>
    <w:rsid w:val="006C586A"/>
    <w:rsid w:val="006C6965"/>
    <w:rsid w:val="006C76B6"/>
    <w:rsid w:val="006C7E7A"/>
    <w:rsid w:val="006C7F2D"/>
    <w:rsid w:val="006D046F"/>
    <w:rsid w:val="006D0FC1"/>
    <w:rsid w:val="006D29D8"/>
    <w:rsid w:val="006D4018"/>
    <w:rsid w:val="006D4BA0"/>
    <w:rsid w:val="006D522A"/>
    <w:rsid w:val="006E0D85"/>
    <w:rsid w:val="006E21CD"/>
    <w:rsid w:val="006E2888"/>
    <w:rsid w:val="006E2F98"/>
    <w:rsid w:val="006E3154"/>
    <w:rsid w:val="006E7FFE"/>
    <w:rsid w:val="006F20D6"/>
    <w:rsid w:val="006F5623"/>
    <w:rsid w:val="006F57E1"/>
    <w:rsid w:val="006F5A13"/>
    <w:rsid w:val="006F7D40"/>
    <w:rsid w:val="00700612"/>
    <w:rsid w:val="0070254B"/>
    <w:rsid w:val="00702999"/>
    <w:rsid w:val="00703270"/>
    <w:rsid w:val="00704052"/>
    <w:rsid w:val="0070764A"/>
    <w:rsid w:val="007106E8"/>
    <w:rsid w:val="00711482"/>
    <w:rsid w:val="00713563"/>
    <w:rsid w:val="007137C9"/>
    <w:rsid w:val="00713A93"/>
    <w:rsid w:val="007157C6"/>
    <w:rsid w:val="00715C28"/>
    <w:rsid w:val="007213AD"/>
    <w:rsid w:val="00721EC8"/>
    <w:rsid w:val="00722283"/>
    <w:rsid w:val="007224D9"/>
    <w:rsid w:val="0072356F"/>
    <w:rsid w:val="00724B23"/>
    <w:rsid w:val="00724D1B"/>
    <w:rsid w:val="00725C9A"/>
    <w:rsid w:val="00726B37"/>
    <w:rsid w:val="0072726A"/>
    <w:rsid w:val="00733963"/>
    <w:rsid w:val="00733E39"/>
    <w:rsid w:val="00736B72"/>
    <w:rsid w:val="007371E4"/>
    <w:rsid w:val="0074160C"/>
    <w:rsid w:val="00742FC2"/>
    <w:rsid w:val="00743D40"/>
    <w:rsid w:val="00744007"/>
    <w:rsid w:val="00744188"/>
    <w:rsid w:val="00744953"/>
    <w:rsid w:val="00745F0F"/>
    <w:rsid w:val="00746004"/>
    <w:rsid w:val="00747031"/>
    <w:rsid w:val="007472F1"/>
    <w:rsid w:val="00750EAE"/>
    <w:rsid w:val="007519F5"/>
    <w:rsid w:val="0075361F"/>
    <w:rsid w:val="00754D43"/>
    <w:rsid w:val="0075519C"/>
    <w:rsid w:val="007568D0"/>
    <w:rsid w:val="007569FB"/>
    <w:rsid w:val="00756D9B"/>
    <w:rsid w:val="007578E8"/>
    <w:rsid w:val="0076124F"/>
    <w:rsid w:val="007616AF"/>
    <w:rsid w:val="00761ACF"/>
    <w:rsid w:val="0076235D"/>
    <w:rsid w:val="00765329"/>
    <w:rsid w:val="00765435"/>
    <w:rsid w:val="00767BFD"/>
    <w:rsid w:val="007707B1"/>
    <w:rsid w:val="00770F2B"/>
    <w:rsid w:val="00771060"/>
    <w:rsid w:val="007712D5"/>
    <w:rsid w:val="0077167D"/>
    <w:rsid w:val="00773C28"/>
    <w:rsid w:val="00773F2B"/>
    <w:rsid w:val="007742BB"/>
    <w:rsid w:val="007751C6"/>
    <w:rsid w:val="00777213"/>
    <w:rsid w:val="00777628"/>
    <w:rsid w:val="00781A3C"/>
    <w:rsid w:val="00782688"/>
    <w:rsid w:val="00782747"/>
    <w:rsid w:val="00784A3F"/>
    <w:rsid w:val="00787383"/>
    <w:rsid w:val="007908D0"/>
    <w:rsid w:val="00790A59"/>
    <w:rsid w:val="00790A62"/>
    <w:rsid w:val="007926CC"/>
    <w:rsid w:val="007928A1"/>
    <w:rsid w:val="0079306D"/>
    <w:rsid w:val="00795257"/>
    <w:rsid w:val="00796333"/>
    <w:rsid w:val="007972A7"/>
    <w:rsid w:val="007A0B4D"/>
    <w:rsid w:val="007A387E"/>
    <w:rsid w:val="007A508B"/>
    <w:rsid w:val="007A538A"/>
    <w:rsid w:val="007A5A7D"/>
    <w:rsid w:val="007A652F"/>
    <w:rsid w:val="007B2EC0"/>
    <w:rsid w:val="007B3A75"/>
    <w:rsid w:val="007B3F71"/>
    <w:rsid w:val="007B504B"/>
    <w:rsid w:val="007B550D"/>
    <w:rsid w:val="007B5CF4"/>
    <w:rsid w:val="007B7FEC"/>
    <w:rsid w:val="007C03D0"/>
    <w:rsid w:val="007C2609"/>
    <w:rsid w:val="007C3616"/>
    <w:rsid w:val="007C5D49"/>
    <w:rsid w:val="007C6F5C"/>
    <w:rsid w:val="007D0447"/>
    <w:rsid w:val="007D199D"/>
    <w:rsid w:val="007D1EDD"/>
    <w:rsid w:val="007D2A15"/>
    <w:rsid w:val="007D4D19"/>
    <w:rsid w:val="007D6141"/>
    <w:rsid w:val="007E0158"/>
    <w:rsid w:val="007E0D43"/>
    <w:rsid w:val="007E418C"/>
    <w:rsid w:val="007E4CDF"/>
    <w:rsid w:val="007E50A6"/>
    <w:rsid w:val="007E6CB2"/>
    <w:rsid w:val="007F1690"/>
    <w:rsid w:val="007F442E"/>
    <w:rsid w:val="007F4B94"/>
    <w:rsid w:val="007F4E03"/>
    <w:rsid w:val="007F4FCD"/>
    <w:rsid w:val="007F5012"/>
    <w:rsid w:val="007F50E0"/>
    <w:rsid w:val="007F59BC"/>
    <w:rsid w:val="007F5C9D"/>
    <w:rsid w:val="007F6054"/>
    <w:rsid w:val="007F6C38"/>
    <w:rsid w:val="007F7166"/>
    <w:rsid w:val="007F77D5"/>
    <w:rsid w:val="00800011"/>
    <w:rsid w:val="008016BD"/>
    <w:rsid w:val="008018DE"/>
    <w:rsid w:val="00801BBB"/>
    <w:rsid w:val="0080368F"/>
    <w:rsid w:val="00804FFE"/>
    <w:rsid w:val="008055CC"/>
    <w:rsid w:val="00806621"/>
    <w:rsid w:val="00806AB2"/>
    <w:rsid w:val="00807225"/>
    <w:rsid w:val="00810BC9"/>
    <w:rsid w:val="008126EA"/>
    <w:rsid w:val="0081558E"/>
    <w:rsid w:val="00816143"/>
    <w:rsid w:val="0081778C"/>
    <w:rsid w:val="008210E3"/>
    <w:rsid w:val="008231DE"/>
    <w:rsid w:val="0082373E"/>
    <w:rsid w:val="00823CC0"/>
    <w:rsid w:val="00823CEF"/>
    <w:rsid w:val="00826CEE"/>
    <w:rsid w:val="00831BAF"/>
    <w:rsid w:val="008354D7"/>
    <w:rsid w:val="00835B06"/>
    <w:rsid w:val="00841302"/>
    <w:rsid w:val="008415AA"/>
    <w:rsid w:val="00844CA4"/>
    <w:rsid w:val="008469F5"/>
    <w:rsid w:val="00851305"/>
    <w:rsid w:val="00855D92"/>
    <w:rsid w:val="00860632"/>
    <w:rsid w:val="00861935"/>
    <w:rsid w:val="00862BF4"/>
    <w:rsid w:val="00863218"/>
    <w:rsid w:val="00865804"/>
    <w:rsid w:val="00865950"/>
    <w:rsid w:val="00866285"/>
    <w:rsid w:val="00866D18"/>
    <w:rsid w:val="00867FFE"/>
    <w:rsid w:val="00870A68"/>
    <w:rsid w:val="0087160D"/>
    <w:rsid w:val="00872305"/>
    <w:rsid w:val="00874B35"/>
    <w:rsid w:val="00876350"/>
    <w:rsid w:val="00877D6E"/>
    <w:rsid w:val="00881C3B"/>
    <w:rsid w:val="00882703"/>
    <w:rsid w:val="008831B5"/>
    <w:rsid w:val="00885CAD"/>
    <w:rsid w:val="00885D9F"/>
    <w:rsid w:val="00885DB9"/>
    <w:rsid w:val="00886378"/>
    <w:rsid w:val="00886DB4"/>
    <w:rsid w:val="0089042D"/>
    <w:rsid w:val="00891790"/>
    <w:rsid w:val="008966A4"/>
    <w:rsid w:val="008971D7"/>
    <w:rsid w:val="00897336"/>
    <w:rsid w:val="008A2762"/>
    <w:rsid w:val="008A2AE2"/>
    <w:rsid w:val="008A40DA"/>
    <w:rsid w:val="008A4FE2"/>
    <w:rsid w:val="008A59FC"/>
    <w:rsid w:val="008A75AF"/>
    <w:rsid w:val="008A7969"/>
    <w:rsid w:val="008B013A"/>
    <w:rsid w:val="008B2E4E"/>
    <w:rsid w:val="008B54AE"/>
    <w:rsid w:val="008B5F0D"/>
    <w:rsid w:val="008B7C34"/>
    <w:rsid w:val="008B7D2E"/>
    <w:rsid w:val="008C4FF5"/>
    <w:rsid w:val="008C5A50"/>
    <w:rsid w:val="008C62A7"/>
    <w:rsid w:val="008C7516"/>
    <w:rsid w:val="008D157C"/>
    <w:rsid w:val="008D1CED"/>
    <w:rsid w:val="008D2B90"/>
    <w:rsid w:val="008D35F0"/>
    <w:rsid w:val="008D42B3"/>
    <w:rsid w:val="008D5D90"/>
    <w:rsid w:val="008D5E25"/>
    <w:rsid w:val="008D768D"/>
    <w:rsid w:val="008E0576"/>
    <w:rsid w:val="008E1158"/>
    <w:rsid w:val="008E42C2"/>
    <w:rsid w:val="008F02A0"/>
    <w:rsid w:val="008F1F08"/>
    <w:rsid w:val="008F4CFA"/>
    <w:rsid w:val="008F52DC"/>
    <w:rsid w:val="008F6894"/>
    <w:rsid w:val="008F7676"/>
    <w:rsid w:val="008F7CEC"/>
    <w:rsid w:val="009005BD"/>
    <w:rsid w:val="00901108"/>
    <w:rsid w:val="009017D1"/>
    <w:rsid w:val="00902396"/>
    <w:rsid w:val="009044BB"/>
    <w:rsid w:val="009062E5"/>
    <w:rsid w:val="009105EB"/>
    <w:rsid w:val="00912A52"/>
    <w:rsid w:val="00914D2F"/>
    <w:rsid w:val="00914EC5"/>
    <w:rsid w:val="0091525F"/>
    <w:rsid w:val="00915B22"/>
    <w:rsid w:val="00917517"/>
    <w:rsid w:val="00917758"/>
    <w:rsid w:val="0092133E"/>
    <w:rsid w:val="00922DF4"/>
    <w:rsid w:val="00924B32"/>
    <w:rsid w:val="00924E6C"/>
    <w:rsid w:val="009263FE"/>
    <w:rsid w:val="00926CCD"/>
    <w:rsid w:val="0092798C"/>
    <w:rsid w:val="00931081"/>
    <w:rsid w:val="009316CA"/>
    <w:rsid w:val="00934A73"/>
    <w:rsid w:val="00935C15"/>
    <w:rsid w:val="00936424"/>
    <w:rsid w:val="0093765C"/>
    <w:rsid w:val="00937843"/>
    <w:rsid w:val="009378AC"/>
    <w:rsid w:val="00941EEC"/>
    <w:rsid w:val="00946E66"/>
    <w:rsid w:val="00947D48"/>
    <w:rsid w:val="00951116"/>
    <w:rsid w:val="0095143A"/>
    <w:rsid w:val="00951530"/>
    <w:rsid w:val="00951B2F"/>
    <w:rsid w:val="009537D0"/>
    <w:rsid w:val="00954534"/>
    <w:rsid w:val="00954599"/>
    <w:rsid w:val="00954714"/>
    <w:rsid w:val="00956A6F"/>
    <w:rsid w:val="0095725F"/>
    <w:rsid w:val="009579DF"/>
    <w:rsid w:val="0096006B"/>
    <w:rsid w:val="00960E83"/>
    <w:rsid w:val="0096262A"/>
    <w:rsid w:val="009627C8"/>
    <w:rsid w:val="00963525"/>
    <w:rsid w:val="009642A6"/>
    <w:rsid w:val="00966B1C"/>
    <w:rsid w:val="00966B35"/>
    <w:rsid w:val="009724CC"/>
    <w:rsid w:val="0097286D"/>
    <w:rsid w:val="009736F4"/>
    <w:rsid w:val="00973737"/>
    <w:rsid w:val="00974303"/>
    <w:rsid w:val="00977124"/>
    <w:rsid w:val="00977DE3"/>
    <w:rsid w:val="009805B9"/>
    <w:rsid w:val="009808BE"/>
    <w:rsid w:val="009811B8"/>
    <w:rsid w:val="00981BA6"/>
    <w:rsid w:val="0098292D"/>
    <w:rsid w:val="00982FA1"/>
    <w:rsid w:val="0099104B"/>
    <w:rsid w:val="00996E52"/>
    <w:rsid w:val="00997954"/>
    <w:rsid w:val="009A1B4A"/>
    <w:rsid w:val="009A25B1"/>
    <w:rsid w:val="009A3AD3"/>
    <w:rsid w:val="009A4573"/>
    <w:rsid w:val="009A701B"/>
    <w:rsid w:val="009B21E3"/>
    <w:rsid w:val="009B3231"/>
    <w:rsid w:val="009B40C6"/>
    <w:rsid w:val="009B4B1B"/>
    <w:rsid w:val="009B6BA9"/>
    <w:rsid w:val="009B7C1C"/>
    <w:rsid w:val="009C106F"/>
    <w:rsid w:val="009C1145"/>
    <w:rsid w:val="009C191C"/>
    <w:rsid w:val="009C1F83"/>
    <w:rsid w:val="009C246B"/>
    <w:rsid w:val="009C49B1"/>
    <w:rsid w:val="009C55F6"/>
    <w:rsid w:val="009C59FF"/>
    <w:rsid w:val="009C5D92"/>
    <w:rsid w:val="009C6A5A"/>
    <w:rsid w:val="009C7BA7"/>
    <w:rsid w:val="009D0F5A"/>
    <w:rsid w:val="009D15D5"/>
    <w:rsid w:val="009D23AA"/>
    <w:rsid w:val="009D2999"/>
    <w:rsid w:val="009D354E"/>
    <w:rsid w:val="009D400B"/>
    <w:rsid w:val="009D49FC"/>
    <w:rsid w:val="009D6310"/>
    <w:rsid w:val="009D6DDA"/>
    <w:rsid w:val="009E2778"/>
    <w:rsid w:val="009E2818"/>
    <w:rsid w:val="009F0353"/>
    <w:rsid w:val="009F048C"/>
    <w:rsid w:val="009F0637"/>
    <w:rsid w:val="009F4FCA"/>
    <w:rsid w:val="00A014CF"/>
    <w:rsid w:val="00A01ADD"/>
    <w:rsid w:val="00A02BFE"/>
    <w:rsid w:val="00A04371"/>
    <w:rsid w:val="00A0464F"/>
    <w:rsid w:val="00A04D52"/>
    <w:rsid w:val="00A058DE"/>
    <w:rsid w:val="00A0608D"/>
    <w:rsid w:val="00A071CF"/>
    <w:rsid w:val="00A10272"/>
    <w:rsid w:val="00A10EB9"/>
    <w:rsid w:val="00A12E4E"/>
    <w:rsid w:val="00A13180"/>
    <w:rsid w:val="00A15664"/>
    <w:rsid w:val="00A16375"/>
    <w:rsid w:val="00A16CFC"/>
    <w:rsid w:val="00A2233A"/>
    <w:rsid w:val="00A22A27"/>
    <w:rsid w:val="00A22C33"/>
    <w:rsid w:val="00A25563"/>
    <w:rsid w:val="00A27D1F"/>
    <w:rsid w:val="00A31751"/>
    <w:rsid w:val="00A33280"/>
    <w:rsid w:val="00A34A33"/>
    <w:rsid w:val="00A35223"/>
    <w:rsid w:val="00A356E6"/>
    <w:rsid w:val="00A35D6A"/>
    <w:rsid w:val="00A364A2"/>
    <w:rsid w:val="00A36898"/>
    <w:rsid w:val="00A3719D"/>
    <w:rsid w:val="00A37AFF"/>
    <w:rsid w:val="00A40EC8"/>
    <w:rsid w:val="00A4199F"/>
    <w:rsid w:val="00A420FF"/>
    <w:rsid w:val="00A42106"/>
    <w:rsid w:val="00A437D3"/>
    <w:rsid w:val="00A43ACD"/>
    <w:rsid w:val="00A4412C"/>
    <w:rsid w:val="00A44C02"/>
    <w:rsid w:val="00A46F87"/>
    <w:rsid w:val="00A472A2"/>
    <w:rsid w:val="00A5087C"/>
    <w:rsid w:val="00A5484F"/>
    <w:rsid w:val="00A54C49"/>
    <w:rsid w:val="00A54FDB"/>
    <w:rsid w:val="00A55FD9"/>
    <w:rsid w:val="00A56E63"/>
    <w:rsid w:val="00A56F0C"/>
    <w:rsid w:val="00A57664"/>
    <w:rsid w:val="00A623B6"/>
    <w:rsid w:val="00A63585"/>
    <w:rsid w:val="00A63E50"/>
    <w:rsid w:val="00A642EB"/>
    <w:rsid w:val="00A64F33"/>
    <w:rsid w:val="00A66546"/>
    <w:rsid w:val="00A70279"/>
    <w:rsid w:val="00A71169"/>
    <w:rsid w:val="00A7192D"/>
    <w:rsid w:val="00A72DBE"/>
    <w:rsid w:val="00A75C13"/>
    <w:rsid w:val="00A77B38"/>
    <w:rsid w:val="00A77B97"/>
    <w:rsid w:val="00A8451E"/>
    <w:rsid w:val="00A866FB"/>
    <w:rsid w:val="00A87BF6"/>
    <w:rsid w:val="00A90D8D"/>
    <w:rsid w:val="00AA0A44"/>
    <w:rsid w:val="00AA25B3"/>
    <w:rsid w:val="00AA3455"/>
    <w:rsid w:val="00AA3743"/>
    <w:rsid w:val="00AA385A"/>
    <w:rsid w:val="00AA4E95"/>
    <w:rsid w:val="00AA4EE2"/>
    <w:rsid w:val="00AA6C71"/>
    <w:rsid w:val="00AA7008"/>
    <w:rsid w:val="00AB2077"/>
    <w:rsid w:val="00AB24CB"/>
    <w:rsid w:val="00AB34AD"/>
    <w:rsid w:val="00AB394D"/>
    <w:rsid w:val="00AB3F2E"/>
    <w:rsid w:val="00AB4563"/>
    <w:rsid w:val="00AB7AC9"/>
    <w:rsid w:val="00AC0E6D"/>
    <w:rsid w:val="00AC328F"/>
    <w:rsid w:val="00AC32CC"/>
    <w:rsid w:val="00AC48C2"/>
    <w:rsid w:val="00AC4A39"/>
    <w:rsid w:val="00AD34A6"/>
    <w:rsid w:val="00AD3600"/>
    <w:rsid w:val="00AD3D8E"/>
    <w:rsid w:val="00AD5750"/>
    <w:rsid w:val="00AD66F1"/>
    <w:rsid w:val="00AD6C7F"/>
    <w:rsid w:val="00AE0EEE"/>
    <w:rsid w:val="00AE2E20"/>
    <w:rsid w:val="00AE4A5B"/>
    <w:rsid w:val="00AE6DA0"/>
    <w:rsid w:val="00AE7DB7"/>
    <w:rsid w:val="00AE7F77"/>
    <w:rsid w:val="00AF024B"/>
    <w:rsid w:val="00AF28C0"/>
    <w:rsid w:val="00AF4340"/>
    <w:rsid w:val="00AF4AF4"/>
    <w:rsid w:val="00AF5966"/>
    <w:rsid w:val="00AF6947"/>
    <w:rsid w:val="00AF6CE8"/>
    <w:rsid w:val="00AF73B9"/>
    <w:rsid w:val="00AF74C6"/>
    <w:rsid w:val="00AF7C35"/>
    <w:rsid w:val="00B00BFB"/>
    <w:rsid w:val="00B014D2"/>
    <w:rsid w:val="00B0392B"/>
    <w:rsid w:val="00B06ABD"/>
    <w:rsid w:val="00B06B8F"/>
    <w:rsid w:val="00B07B51"/>
    <w:rsid w:val="00B07C0C"/>
    <w:rsid w:val="00B10EDE"/>
    <w:rsid w:val="00B14A77"/>
    <w:rsid w:val="00B15335"/>
    <w:rsid w:val="00B1606C"/>
    <w:rsid w:val="00B1607D"/>
    <w:rsid w:val="00B164BF"/>
    <w:rsid w:val="00B212BE"/>
    <w:rsid w:val="00B2213A"/>
    <w:rsid w:val="00B22B27"/>
    <w:rsid w:val="00B25837"/>
    <w:rsid w:val="00B27A5D"/>
    <w:rsid w:val="00B306AF"/>
    <w:rsid w:val="00B30DA2"/>
    <w:rsid w:val="00B3190E"/>
    <w:rsid w:val="00B322AB"/>
    <w:rsid w:val="00B32734"/>
    <w:rsid w:val="00B3399A"/>
    <w:rsid w:val="00B33ECA"/>
    <w:rsid w:val="00B34221"/>
    <w:rsid w:val="00B439A5"/>
    <w:rsid w:val="00B44B70"/>
    <w:rsid w:val="00B45DB6"/>
    <w:rsid w:val="00B500D7"/>
    <w:rsid w:val="00B51D76"/>
    <w:rsid w:val="00B52AFA"/>
    <w:rsid w:val="00B54FC7"/>
    <w:rsid w:val="00B553A8"/>
    <w:rsid w:val="00B55C2E"/>
    <w:rsid w:val="00B5616A"/>
    <w:rsid w:val="00B56482"/>
    <w:rsid w:val="00B5710A"/>
    <w:rsid w:val="00B61669"/>
    <w:rsid w:val="00B65ECB"/>
    <w:rsid w:val="00B66353"/>
    <w:rsid w:val="00B66AB8"/>
    <w:rsid w:val="00B6781E"/>
    <w:rsid w:val="00B70D0F"/>
    <w:rsid w:val="00B7155E"/>
    <w:rsid w:val="00B7179D"/>
    <w:rsid w:val="00B71D6D"/>
    <w:rsid w:val="00B720CE"/>
    <w:rsid w:val="00B7248A"/>
    <w:rsid w:val="00B72CDD"/>
    <w:rsid w:val="00B7349A"/>
    <w:rsid w:val="00B73DDB"/>
    <w:rsid w:val="00B74131"/>
    <w:rsid w:val="00B765CD"/>
    <w:rsid w:val="00B80323"/>
    <w:rsid w:val="00B80E07"/>
    <w:rsid w:val="00B83BC7"/>
    <w:rsid w:val="00B84985"/>
    <w:rsid w:val="00B85606"/>
    <w:rsid w:val="00B90925"/>
    <w:rsid w:val="00B91ED3"/>
    <w:rsid w:val="00B91F63"/>
    <w:rsid w:val="00B941C6"/>
    <w:rsid w:val="00B949E3"/>
    <w:rsid w:val="00BA0503"/>
    <w:rsid w:val="00BA0CBF"/>
    <w:rsid w:val="00BA0FBD"/>
    <w:rsid w:val="00BA31D7"/>
    <w:rsid w:val="00BA3538"/>
    <w:rsid w:val="00BA4B8A"/>
    <w:rsid w:val="00BA539E"/>
    <w:rsid w:val="00BA6F34"/>
    <w:rsid w:val="00BB2BEF"/>
    <w:rsid w:val="00BB475B"/>
    <w:rsid w:val="00BB557D"/>
    <w:rsid w:val="00BB5DA4"/>
    <w:rsid w:val="00BC0171"/>
    <w:rsid w:val="00BC07CF"/>
    <w:rsid w:val="00BC083C"/>
    <w:rsid w:val="00BC14D8"/>
    <w:rsid w:val="00BC1F90"/>
    <w:rsid w:val="00BC4031"/>
    <w:rsid w:val="00BC429F"/>
    <w:rsid w:val="00BC6F94"/>
    <w:rsid w:val="00BD119E"/>
    <w:rsid w:val="00BD1BF3"/>
    <w:rsid w:val="00BD2F30"/>
    <w:rsid w:val="00BD514D"/>
    <w:rsid w:val="00BD524A"/>
    <w:rsid w:val="00BD5FE7"/>
    <w:rsid w:val="00BD6DFA"/>
    <w:rsid w:val="00BD7DCE"/>
    <w:rsid w:val="00BE21B0"/>
    <w:rsid w:val="00BE33E6"/>
    <w:rsid w:val="00BE36AA"/>
    <w:rsid w:val="00BE5467"/>
    <w:rsid w:val="00BE6FE5"/>
    <w:rsid w:val="00BE7D75"/>
    <w:rsid w:val="00BF0460"/>
    <w:rsid w:val="00BF05FB"/>
    <w:rsid w:val="00BF0882"/>
    <w:rsid w:val="00BF0AC8"/>
    <w:rsid w:val="00BF2F1C"/>
    <w:rsid w:val="00BF48B5"/>
    <w:rsid w:val="00BF620D"/>
    <w:rsid w:val="00BF7401"/>
    <w:rsid w:val="00BF7951"/>
    <w:rsid w:val="00BF7989"/>
    <w:rsid w:val="00C00827"/>
    <w:rsid w:val="00C01FA5"/>
    <w:rsid w:val="00C0263D"/>
    <w:rsid w:val="00C02BCB"/>
    <w:rsid w:val="00C0434B"/>
    <w:rsid w:val="00C119F9"/>
    <w:rsid w:val="00C11CA7"/>
    <w:rsid w:val="00C14E12"/>
    <w:rsid w:val="00C15FF4"/>
    <w:rsid w:val="00C1660B"/>
    <w:rsid w:val="00C17180"/>
    <w:rsid w:val="00C21061"/>
    <w:rsid w:val="00C2212B"/>
    <w:rsid w:val="00C235C2"/>
    <w:rsid w:val="00C252A4"/>
    <w:rsid w:val="00C272AB"/>
    <w:rsid w:val="00C273E0"/>
    <w:rsid w:val="00C3004F"/>
    <w:rsid w:val="00C30767"/>
    <w:rsid w:val="00C309B3"/>
    <w:rsid w:val="00C34001"/>
    <w:rsid w:val="00C3417A"/>
    <w:rsid w:val="00C34AA2"/>
    <w:rsid w:val="00C3568E"/>
    <w:rsid w:val="00C37FEC"/>
    <w:rsid w:val="00C400CA"/>
    <w:rsid w:val="00C4147B"/>
    <w:rsid w:val="00C41686"/>
    <w:rsid w:val="00C41E7A"/>
    <w:rsid w:val="00C45E6F"/>
    <w:rsid w:val="00C51A29"/>
    <w:rsid w:val="00C526FB"/>
    <w:rsid w:val="00C55953"/>
    <w:rsid w:val="00C56D9F"/>
    <w:rsid w:val="00C5727C"/>
    <w:rsid w:val="00C57F0A"/>
    <w:rsid w:val="00C601C1"/>
    <w:rsid w:val="00C60306"/>
    <w:rsid w:val="00C61378"/>
    <w:rsid w:val="00C61640"/>
    <w:rsid w:val="00C6317E"/>
    <w:rsid w:val="00C66989"/>
    <w:rsid w:val="00C66C41"/>
    <w:rsid w:val="00C67173"/>
    <w:rsid w:val="00C70AD3"/>
    <w:rsid w:val="00C713D5"/>
    <w:rsid w:val="00C722B6"/>
    <w:rsid w:val="00C72456"/>
    <w:rsid w:val="00C7443A"/>
    <w:rsid w:val="00C74E46"/>
    <w:rsid w:val="00C7606B"/>
    <w:rsid w:val="00C76815"/>
    <w:rsid w:val="00C776A2"/>
    <w:rsid w:val="00C81804"/>
    <w:rsid w:val="00C84442"/>
    <w:rsid w:val="00C85361"/>
    <w:rsid w:val="00C861A5"/>
    <w:rsid w:val="00C86C64"/>
    <w:rsid w:val="00C90BDE"/>
    <w:rsid w:val="00C90E4D"/>
    <w:rsid w:val="00C91BB8"/>
    <w:rsid w:val="00C93B47"/>
    <w:rsid w:val="00C949C7"/>
    <w:rsid w:val="00C96957"/>
    <w:rsid w:val="00C96E54"/>
    <w:rsid w:val="00CA0837"/>
    <w:rsid w:val="00CA1B6A"/>
    <w:rsid w:val="00CB190E"/>
    <w:rsid w:val="00CB2EDB"/>
    <w:rsid w:val="00CB34AA"/>
    <w:rsid w:val="00CB5911"/>
    <w:rsid w:val="00CB630D"/>
    <w:rsid w:val="00CB7305"/>
    <w:rsid w:val="00CC0373"/>
    <w:rsid w:val="00CC3297"/>
    <w:rsid w:val="00CC3B4A"/>
    <w:rsid w:val="00CC5BBE"/>
    <w:rsid w:val="00CC6F60"/>
    <w:rsid w:val="00CC776A"/>
    <w:rsid w:val="00CD3723"/>
    <w:rsid w:val="00CD414F"/>
    <w:rsid w:val="00CD47DB"/>
    <w:rsid w:val="00CD50DA"/>
    <w:rsid w:val="00CE03DE"/>
    <w:rsid w:val="00CE460B"/>
    <w:rsid w:val="00CF04F8"/>
    <w:rsid w:val="00CF1F7C"/>
    <w:rsid w:val="00CF25E7"/>
    <w:rsid w:val="00CF3068"/>
    <w:rsid w:val="00CF502C"/>
    <w:rsid w:val="00D00BC1"/>
    <w:rsid w:val="00D0211E"/>
    <w:rsid w:val="00D02984"/>
    <w:rsid w:val="00D03AFE"/>
    <w:rsid w:val="00D0450D"/>
    <w:rsid w:val="00D04628"/>
    <w:rsid w:val="00D04A8D"/>
    <w:rsid w:val="00D063CC"/>
    <w:rsid w:val="00D07578"/>
    <w:rsid w:val="00D07F5E"/>
    <w:rsid w:val="00D11126"/>
    <w:rsid w:val="00D1282A"/>
    <w:rsid w:val="00D141FA"/>
    <w:rsid w:val="00D156DE"/>
    <w:rsid w:val="00D16FCA"/>
    <w:rsid w:val="00D21F66"/>
    <w:rsid w:val="00D2228B"/>
    <w:rsid w:val="00D23063"/>
    <w:rsid w:val="00D23A01"/>
    <w:rsid w:val="00D245D6"/>
    <w:rsid w:val="00D26D8B"/>
    <w:rsid w:val="00D27390"/>
    <w:rsid w:val="00D27F5B"/>
    <w:rsid w:val="00D31F75"/>
    <w:rsid w:val="00D3425A"/>
    <w:rsid w:val="00D34383"/>
    <w:rsid w:val="00D35424"/>
    <w:rsid w:val="00D35DE6"/>
    <w:rsid w:val="00D37381"/>
    <w:rsid w:val="00D375DA"/>
    <w:rsid w:val="00D40984"/>
    <w:rsid w:val="00D42AA9"/>
    <w:rsid w:val="00D430D4"/>
    <w:rsid w:val="00D43A80"/>
    <w:rsid w:val="00D44897"/>
    <w:rsid w:val="00D47433"/>
    <w:rsid w:val="00D47E55"/>
    <w:rsid w:val="00D503B7"/>
    <w:rsid w:val="00D5517B"/>
    <w:rsid w:val="00D56B12"/>
    <w:rsid w:val="00D617FC"/>
    <w:rsid w:val="00D63632"/>
    <w:rsid w:val="00D647F8"/>
    <w:rsid w:val="00D6786A"/>
    <w:rsid w:val="00D67FD0"/>
    <w:rsid w:val="00D7063E"/>
    <w:rsid w:val="00D72375"/>
    <w:rsid w:val="00D73F0F"/>
    <w:rsid w:val="00D81C37"/>
    <w:rsid w:val="00D81E90"/>
    <w:rsid w:val="00D86B77"/>
    <w:rsid w:val="00D86EBC"/>
    <w:rsid w:val="00D87940"/>
    <w:rsid w:val="00D87C41"/>
    <w:rsid w:val="00D91417"/>
    <w:rsid w:val="00D91F49"/>
    <w:rsid w:val="00D95E20"/>
    <w:rsid w:val="00DA2D96"/>
    <w:rsid w:val="00DA58F9"/>
    <w:rsid w:val="00DA7950"/>
    <w:rsid w:val="00DB1AC9"/>
    <w:rsid w:val="00DB21AF"/>
    <w:rsid w:val="00DB4116"/>
    <w:rsid w:val="00DB6F0D"/>
    <w:rsid w:val="00DC2160"/>
    <w:rsid w:val="00DD4D9C"/>
    <w:rsid w:val="00DD54DA"/>
    <w:rsid w:val="00DD55BF"/>
    <w:rsid w:val="00DD5702"/>
    <w:rsid w:val="00DD7698"/>
    <w:rsid w:val="00DD7AB3"/>
    <w:rsid w:val="00DE006F"/>
    <w:rsid w:val="00DE2F54"/>
    <w:rsid w:val="00DE349B"/>
    <w:rsid w:val="00DE42FA"/>
    <w:rsid w:val="00DE4628"/>
    <w:rsid w:val="00DE53E8"/>
    <w:rsid w:val="00DE5918"/>
    <w:rsid w:val="00DE6718"/>
    <w:rsid w:val="00DE6A34"/>
    <w:rsid w:val="00DE7725"/>
    <w:rsid w:val="00DE78C1"/>
    <w:rsid w:val="00DE7CCF"/>
    <w:rsid w:val="00DF02D1"/>
    <w:rsid w:val="00DF2650"/>
    <w:rsid w:val="00DF2730"/>
    <w:rsid w:val="00DF5438"/>
    <w:rsid w:val="00DF6CD5"/>
    <w:rsid w:val="00E02C44"/>
    <w:rsid w:val="00E02FEA"/>
    <w:rsid w:val="00E03EDF"/>
    <w:rsid w:val="00E04A17"/>
    <w:rsid w:val="00E0605C"/>
    <w:rsid w:val="00E0675D"/>
    <w:rsid w:val="00E105CF"/>
    <w:rsid w:val="00E12D75"/>
    <w:rsid w:val="00E1419A"/>
    <w:rsid w:val="00E16358"/>
    <w:rsid w:val="00E22046"/>
    <w:rsid w:val="00E2319D"/>
    <w:rsid w:val="00E24632"/>
    <w:rsid w:val="00E25830"/>
    <w:rsid w:val="00E279E6"/>
    <w:rsid w:val="00E31EB2"/>
    <w:rsid w:val="00E3208A"/>
    <w:rsid w:val="00E339D1"/>
    <w:rsid w:val="00E362F0"/>
    <w:rsid w:val="00E36508"/>
    <w:rsid w:val="00E36D47"/>
    <w:rsid w:val="00E375AE"/>
    <w:rsid w:val="00E3768E"/>
    <w:rsid w:val="00E377D6"/>
    <w:rsid w:val="00E40862"/>
    <w:rsid w:val="00E4157D"/>
    <w:rsid w:val="00E4220E"/>
    <w:rsid w:val="00E427EA"/>
    <w:rsid w:val="00E42A6A"/>
    <w:rsid w:val="00E4378F"/>
    <w:rsid w:val="00E46161"/>
    <w:rsid w:val="00E463D9"/>
    <w:rsid w:val="00E4782D"/>
    <w:rsid w:val="00E50246"/>
    <w:rsid w:val="00E50B52"/>
    <w:rsid w:val="00E52090"/>
    <w:rsid w:val="00E529B8"/>
    <w:rsid w:val="00E538C9"/>
    <w:rsid w:val="00E53935"/>
    <w:rsid w:val="00E60A08"/>
    <w:rsid w:val="00E60C2D"/>
    <w:rsid w:val="00E60EB2"/>
    <w:rsid w:val="00E6127D"/>
    <w:rsid w:val="00E619FD"/>
    <w:rsid w:val="00E62D68"/>
    <w:rsid w:val="00E6357E"/>
    <w:rsid w:val="00E64C7B"/>
    <w:rsid w:val="00E6694F"/>
    <w:rsid w:val="00E67E41"/>
    <w:rsid w:val="00E71023"/>
    <w:rsid w:val="00E73A54"/>
    <w:rsid w:val="00E7532A"/>
    <w:rsid w:val="00E7684C"/>
    <w:rsid w:val="00E82260"/>
    <w:rsid w:val="00E82847"/>
    <w:rsid w:val="00E84E77"/>
    <w:rsid w:val="00E852E2"/>
    <w:rsid w:val="00E856AD"/>
    <w:rsid w:val="00E90443"/>
    <w:rsid w:val="00E909E1"/>
    <w:rsid w:val="00E92627"/>
    <w:rsid w:val="00E93980"/>
    <w:rsid w:val="00E94233"/>
    <w:rsid w:val="00E962B6"/>
    <w:rsid w:val="00E96C93"/>
    <w:rsid w:val="00EA03EE"/>
    <w:rsid w:val="00EA3431"/>
    <w:rsid w:val="00EA34F2"/>
    <w:rsid w:val="00EA580E"/>
    <w:rsid w:val="00EA686B"/>
    <w:rsid w:val="00EB4D82"/>
    <w:rsid w:val="00EB534F"/>
    <w:rsid w:val="00EB6B7B"/>
    <w:rsid w:val="00EB7353"/>
    <w:rsid w:val="00EB76CA"/>
    <w:rsid w:val="00EC0CA9"/>
    <w:rsid w:val="00EC464A"/>
    <w:rsid w:val="00EC5F15"/>
    <w:rsid w:val="00EC686B"/>
    <w:rsid w:val="00EC6919"/>
    <w:rsid w:val="00EC78F0"/>
    <w:rsid w:val="00EC7E61"/>
    <w:rsid w:val="00EC7EA2"/>
    <w:rsid w:val="00ED06CA"/>
    <w:rsid w:val="00ED095F"/>
    <w:rsid w:val="00ED0BD5"/>
    <w:rsid w:val="00ED1C00"/>
    <w:rsid w:val="00ED7A88"/>
    <w:rsid w:val="00EE1A3B"/>
    <w:rsid w:val="00EE42C6"/>
    <w:rsid w:val="00EE440E"/>
    <w:rsid w:val="00EE47E0"/>
    <w:rsid w:val="00EF4D8F"/>
    <w:rsid w:val="00EF4FFC"/>
    <w:rsid w:val="00EF6310"/>
    <w:rsid w:val="00EF6400"/>
    <w:rsid w:val="00EF7726"/>
    <w:rsid w:val="00F00B51"/>
    <w:rsid w:val="00F011D0"/>
    <w:rsid w:val="00F055C6"/>
    <w:rsid w:val="00F0707F"/>
    <w:rsid w:val="00F136B8"/>
    <w:rsid w:val="00F138A3"/>
    <w:rsid w:val="00F13A77"/>
    <w:rsid w:val="00F13DA5"/>
    <w:rsid w:val="00F145DC"/>
    <w:rsid w:val="00F14BEE"/>
    <w:rsid w:val="00F14D8C"/>
    <w:rsid w:val="00F16C4B"/>
    <w:rsid w:val="00F17F06"/>
    <w:rsid w:val="00F23901"/>
    <w:rsid w:val="00F241F4"/>
    <w:rsid w:val="00F265A3"/>
    <w:rsid w:val="00F26D4E"/>
    <w:rsid w:val="00F26DC3"/>
    <w:rsid w:val="00F2751B"/>
    <w:rsid w:val="00F304A4"/>
    <w:rsid w:val="00F3059F"/>
    <w:rsid w:val="00F32C26"/>
    <w:rsid w:val="00F32C57"/>
    <w:rsid w:val="00F34DEC"/>
    <w:rsid w:val="00F42690"/>
    <w:rsid w:val="00F4348A"/>
    <w:rsid w:val="00F44159"/>
    <w:rsid w:val="00F451FF"/>
    <w:rsid w:val="00F46F68"/>
    <w:rsid w:val="00F47ED5"/>
    <w:rsid w:val="00F51181"/>
    <w:rsid w:val="00F514AE"/>
    <w:rsid w:val="00F5193E"/>
    <w:rsid w:val="00F51A2F"/>
    <w:rsid w:val="00F556C0"/>
    <w:rsid w:val="00F5651E"/>
    <w:rsid w:val="00F6076D"/>
    <w:rsid w:val="00F6127F"/>
    <w:rsid w:val="00F616E3"/>
    <w:rsid w:val="00F62EB6"/>
    <w:rsid w:val="00F6518C"/>
    <w:rsid w:val="00F662AF"/>
    <w:rsid w:val="00F674A8"/>
    <w:rsid w:val="00F6795B"/>
    <w:rsid w:val="00F67FC2"/>
    <w:rsid w:val="00F7380B"/>
    <w:rsid w:val="00F74F51"/>
    <w:rsid w:val="00F81A20"/>
    <w:rsid w:val="00F82622"/>
    <w:rsid w:val="00F82EF4"/>
    <w:rsid w:val="00F83D94"/>
    <w:rsid w:val="00F8451B"/>
    <w:rsid w:val="00F84714"/>
    <w:rsid w:val="00F8771A"/>
    <w:rsid w:val="00F906AE"/>
    <w:rsid w:val="00F93052"/>
    <w:rsid w:val="00F932A4"/>
    <w:rsid w:val="00F96C35"/>
    <w:rsid w:val="00FA1427"/>
    <w:rsid w:val="00FA196E"/>
    <w:rsid w:val="00FA197B"/>
    <w:rsid w:val="00FA440B"/>
    <w:rsid w:val="00FA47CA"/>
    <w:rsid w:val="00FA526F"/>
    <w:rsid w:val="00FA6491"/>
    <w:rsid w:val="00FA64BB"/>
    <w:rsid w:val="00FA64D1"/>
    <w:rsid w:val="00FB2083"/>
    <w:rsid w:val="00FB2211"/>
    <w:rsid w:val="00FB734B"/>
    <w:rsid w:val="00FB7812"/>
    <w:rsid w:val="00FC1D30"/>
    <w:rsid w:val="00FC2159"/>
    <w:rsid w:val="00FC404A"/>
    <w:rsid w:val="00FC4597"/>
    <w:rsid w:val="00FC549F"/>
    <w:rsid w:val="00FC5872"/>
    <w:rsid w:val="00FC7F70"/>
    <w:rsid w:val="00FD2AE2"/>
    <w:rsid w:val="00FD397B"/>
    <w:rsid w:val="00FD5F01"/>
    <w:rsid w:val="00FD6419"/>
    <w:rsid w:val="00FD740A"/>
    <w:rsid w:val="00FE116C"/>
    <w:rsid w:val="00FE1AE2"/>
    <w:rsid w:val="00FE34A1"/>
    <w:rsid w:val="00FE430E"/>
    <w:rsid w:val="00FE5989"/>
    <w:rsid w:val="00FE5A6A"/>
    <w:rsid w:val="00FE5FF7"/>
    <w:rsid w:val="00FE76FD"/>
    <w:rsid w:val="00FF0A91"/>
    <w:rsid w:val="00FF24AB"/>
    <w:rsid w:val="00FF35C8"/>
    <w:rsid w:val="00FF6E03"/>
    <w:rsid w:val="00FF732C"/>
    <w:rsid w:val="00FF7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8" style="mso-position-horizontal:center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CB4F37"/>
  <w15:chartTrackingRefBased/>
  <w15:docId w15:val="{1E43B575-064D-4CA8-AA1F-7DCB99923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aliases w:val="Main Body"/>
    <w:qFormat/>
    <w:rsid w:val="006971DC"/>
    <w:pPr>
      <w:widowControl w:val="0"/>
      <w:spacing w:line="276" w:lineRule="auto"/>
      <w:ind w:left="1021" w:right="1021"/>
      <w:jc w:val="both"/>
    </w:pPr>
    <w:rPr>
      <w:rFonts w:ascii="Microsoft YaHei UI" w:eastAsia="Microsoft YaHei UI" w:hAnsi="Microsoft YaHei UI"/>
      <w:sz w:val="26"/>
      <w:szCs w:val="26"/>
    </w:rPr>
  </w:style>
  <w:style w:type="paragraph" w:styleId="10">
    <w:name w:val="heading 1"/>
    <w:aliases w:val="Title 1"/>
    <w:next w:val="20"/>
    <w:link w:val="11"/>
    <w:uiPriority w:val="9"/>
    <w:qFormat/>
    <w:rsid w:val="007519F5"/>
    <w:pPr>
      <w:keepNext/>
      <w:keepLines/>
      <w:numPr>
        <w:numId w:val="3"/>
      </w:numPr>
      <w:spacing w:before="340" w:line="276" w:lineRule="auto"/>
      <w:ind w:right="1021"/>
      <w:outlineLvl w:val="0"/>
    </w:pPr>
    <w:rPr>
      <w:rFonts w:ascii="Microsoft YaHei UI" w:eastAsia="Microsoft YaHei UI" w:hAnsi="Microsoft YaHei UI" w:cs="Arial"/>
      <w:bCs/>
      <w:noProof/>
      <w:kern w:val="44"/>
      <w:sz w:val="32"/>
      <w:szCs w:val="30"/>
      <w14:reflection w14:blurRad="266700" w14:stA="60000" w14:stPos="0" w14:endA="0" w14:endPos="24000" w14:dist="419100" w14:dir="0" w14:fadeDir="0" w14:sx="0" w14:sy="0" w14:kx="0" w14:ky="0" w14:algn="b"/>
    </w:rPr>
  </w:style>
  <w:style w:type="paragraph" w:styleId="20">
    <w:name w:val="heading 2"/>
    <w:aliases w:val="Title 2"/>
    <w:next w:val="30"/>
    <w:link w:val="21"/>
    <w:autoRedefine/>
    <w:uiPriority w:val="9"/>
    <w:unhideWhenUsed/>
    <w:qFormat/>
    <w:rsid w:val="0015074F"/>
    <w:pPr>
      <w:keepNext/>
      <w:keepLines/>
      <w:numPr>
        <w:ilvl w:val="1"/>
        <w:numId w:val="3"/>
      </w:numPr>
      <w:spacing w:before="260" w:line="276" w:lineRule="auto"/>
      <w:ind w:right="1021"/>
      <w:outlineLvl w:val="1"/>
    </w:pPr>
    <w:rPr>
      <w:rFonts w:ascii="Microsoft YaHei UI" w:eastAsia="Microsoft YaHei UI" w:hAnsi="Microsoft YaHei UI" w:cstheme="majorBidi"/>
      <w:bCs/>
      <w:sz w:val="28"/>
      <w:szCs w:val="32"/>
    </w:rPr>
  </w:style>
  <w:style w:type="paragraph" w:styleId="30">
    <w:name w:val="heading 3"/>
    <w:aliases w:val="Title 3"/>
    <w:next w:val="a0"/>
    <w:link w:val="31"/>
    <w:uiPriority w:val="9"/>
    <w:unhideWhenUsed/>
    <w:qFormat/>
    <w:rsid w:val="00B765CD"/>
    <w:pPr>
      <w:keepNext/>
      <w:keepLines/>
      <w:numPr>
        <w:ilvl w:val="2"/>
        <w:numId w:val="3"/>
      </w:numPr>
      <w:spacing w:before="260" w:line="276" w:lineRule="auto"/>
      <w:ind w:right="1021"/>
      <w:outlineLvl w:val="2"/>
    </w:pPr>
    <w:rPr>
      <w:rFonts w:ascii="Microsoft YaHei UI" w:eastAsia="Microsoft YaHei UI" w:hAnsi="Microsoft YaHei UI"/>
      <w:bCs/>
      <w:sz w:val="26"/>
      <w:szCs w:val="26"/>
    </w:rPr>
  </w:style>
  <w:style w:type="paragraph" w:styleId="4">
    <w:name w:val="heading 4"/>
    <w:basedOn w:val="a0"/>
    <w:next w:val="a0"/>
    <w:link w:val="40"/>
    <w:uiPriority w:val="9"/>
    <w:semiHidden/>
    <w:unhideWhenUsed/>
    <w:rsid w:val="008F4CFA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F4CFA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8F4CFA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8F4CFA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F4CFA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F4CFA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2C68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2C684F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2C684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2C684F"/>
    <w:rPr>
      <w:sz w:val="18"/>
      <w:szCs w:val="18"/>
    </w:rPr>
  </w:style>
  <w:style w:type="table" w:styleId="a8">
    <w:name w:val="Table Grid"/>
    <w:basedOn w:val="a2"/>
    <w:uiPriority w:val="39"/>
    <w:rsid w:val="00F51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link w:val="aa"/>
    <w:uiPriority w:val="1"/>
    <w:rsid w:val="00806621"/>
    <w:rPr>
      <w:kern w:val="0"/>
      <w:sz w:val="22"/>
    </w:rPr>
  </w:style>
  <w:style w:type="character" w:customStyle="1" w:styleId="aa">
    <w:name w:val="无间隔 字符"/>
    <w:basedOn w:val="a1"/>
    <w:link w:val="a9"/>
    <w:uiPriority w:val="1"/>
    <w:rsid w:val="00806621"/>
    <w:rPr>
      <w:kern w:val="0"/>
      <w:sz w:val="22"/>
    </w:rPr>
  </w:style>
  <w:style w:type="character" w:customStyle="1" w:styleId="ab">
    <w:name w:val="标题 字符"/>
    <w:link w:val="ac"/>
    <w:rsid w:val="00806621"/>
    <w:rPr>
      <w:rFonts w:eastAsia="黑体"/>
      <w:b/>
      <w:bCs/>
      <w:sz w:val="84"/>
      <w:szCs w:val="24"/>
    </w:rPr>
  </w:style>
  <w:style w:type="paragraph" w:customStyle="1" w:styleId="ad">
    <w:name w:val="封面标准名称"/>
    <w:rsid w:val="00806621"/>
    <w:pPr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styleId="ac">
    <w:name w:val="Title"/>
    <w:basedOn w:val="a0"/>
    <w:link w:val="ab"/>
    <w:rsid w:val="00806621"/>
    <w:pPr>
      <w:jc w:val="center"/>
    </w:pPr>
    <w:rPr>
      <w:rFonts w:eastAsia="黑体"/>
      <w:b/>
      <w:bCs/>
      <w:sz w:val="84"/>
    </w:rPr>
  </w:style>
  <w:style w:type="character" w:customStyle="1" w:styleId="Char1">
    <w:name w:val="标题 Char1"/>
    <w:basedOn w:val="a1"/>
    <w:uiPriority w:val="10"/>
    <w:rsid w:val="00806621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8">
    <w:name w:val="首页18字"/>
    <w:basedOn w:val="a0"/>
    <w:link w:val="18Char"/>
    <w:rsid w:val="00460AD4"/>
    <w:pPr>
      <w:tabs>
        <w:tab w:val="left" w:pos="9072"/>
      </w:tabs>
      <w:spacing w:line="360" w:lineRule="auto"/>
      <w:ind w:right="675"/>
      <w:jc w:val="right"/>
    </w:pPr>
    <w:rPr>
      <w:rFonts w:cs="Calibri"/>
      <w:color w:val="000000"/>
      <w:sz w:val="36"/>
      <w:szCs w:val="52"/>
      <w:lang w:val="en-GB"/>
    </w:rPr>
  </w:style>
  <w:style w:type="paragraph" w:customStyle="1" w:styleId="12">
    <w:name w:val="首页12字"/>
    <w:basedOn w:val="a0"/>
    <w:link w:val="12Char"/>
    <w:rsid w:val="00460AD4"/>
    <w:pPr>
      <w:spacing w:line="360" w:lineRule="auto"/>
      <w:ind w:right="675"/>
      <w:jc w:val="right"/>
    </w:pPr>
    <w:rPr>
      <w:rFonts w:cs="Calibri"/>
      <w:color w:val="000000"/>
    </w:rPr>
  </w:style>
  <w:style w:type="character" w:customStyle="1" w:styleId="18Char">
    <w:name w:val="首页18字 Char"/>
    <w:basedOn w:val="a1"/>
    <w:link w:val="18"/>
    <w:rsid w:val="00460AD4"/>
    <w:rPr>
      <w:rFonts w:ascii="微软雅黑" w:eastAsia="微软雅黑" w:hAnsi="微软雅黑" w:cs="Calibri"/>
      <w:color w:val="000000"/>
      <w:sz w:val="36"/>
      <w:szCs w:val="52"/>
      <w:lang w:val="en-GB"/>
    </w:rPr>
  </w:style>
  <w:style w:type="character" w:customStyle="1" w:styleId="12Char">
    <w:name w:val="首页12字 Char"/>
    <w:basedOn w:val="a1"/>
    <w:link w:val="12"/>
    <w:rsid w:val="00460AD4"/>
    <w:rPr>
      <w:rFonts w:ascii="微软雅黑" w:eastAsia="微软雅黑" w:hAnsi="微软雅黑" w:cs="Calibri"/>
      <w:color w:val="000000"/>
      <w:sz w:val="24"/>
      <w:szCs w:val="24"/>
    </w:rPr>
  </w:style>
  <w:style w:type="paragraph" w:customStyle="1" w:styleId="13">
    <w:name w:val="页眉1"/>
    <w:basedOn w:val="a4"/>
    <w:rsid w:val="008E42C2"/>
    <w:pPr>
      <w:widowControl/>
      <w:pBdr>
        <w:bottom w:val="none" w:sz="0" w:space="0" w:color="auto"/>
      </w:pBdr>
      <w:tabs>
        <w:tab w:val="clear" w:pos="4153"/>
        <w:tab w:val="clear" w:pos="8306"/>
        <w:tab w:val="center" w:pos="4320"/>
        <w:tab w:val="right" w:pos="8640"/>
      </w:tabs>
      <w:snapToGrid/>
      <w:ind w:right="440"/>
      <w:jc w:val="right"/>
    </w:pPr>
    <w:rPr>
      <w:noProof/>
      <w:kern w:val="0"/>
      <w:sz w:val="22"/>
      <w:szCs w:val="22"/>
    </w:rPr>
  </w:style>
  <w:style w:type="paragraph" w:customStyle="1" w:styleId="ae">
    <w:name w:val="临时字体"/>
    <w:next w:val="a0"/>
    <w:link w:val="Char"/>
    <w:rsid w:val="009B3231"/>
    <w:pPr>
      <w:tabs>
        <w:tab w:val="left" w:pos="2177"/>
      </w:tabs>
      <w:jc w:val="both"/>
    </w:pPr>
    <w:rPr>
      <w:rFonts w:ascii="微软雅黑" w:eastAsia="微软雅黑" w:hAnsi="微软雅黑" w:cs="Calibri"/>
      <w:color w:val="000000"/>
      <w:sz w:val="36"/>
      <w:szCs w:val="52"/>
      <w:lang w:val="en-GB"/>
    </w:rPr>
  </w:style>
  <w:style w:type="character" w:customStyle="1" w:styleId="Char">
    <w:name w:val="临时字体 Char"/>
    <w:basedOn w:val="a1"/>
    <w:link w:val="ae"/>
    <w:rsid w:val="009B3231"/>
    <w:rPr>
      <w:rFonts w:ascii="微软雅黑" w:eastAsia="微软雅黑" w:hAnsi="微软雅黑" w:cs="Calibri"/>
      <w:color w:val="000000"/>
      <w:sz w:val="36"/>
      <w:szCs w:val="52"/>
      <w:lang w:val="en-GB"/>
    </w:rPr>
  </w:style>
  <w:style w:type="character" w:styleId="af">
    <w:name w:val="Placeholder Text"/>
    <w:basedOn w:val="a1"/>
    <w:uiPriority w:val="99"/>
    <w:semiHidden/>
    <w:rsid w:val="00361B7D"/>
    <w:rPr>
      <w:color w:val="808080"/>
    </w:rPr>
  </w:style>
  <w:style w:type="paragraph" w:styleId="af0">
    <w:name w:val="List Paragraph"/>
    <w:basedOn w:val="a0"/>
    <w:link w:val="af1"/>
    <w:uiPriority w:val="34"/>
    <w:rsid w:val="005C469F"/>
    <w:pPr>
      <w:ind w:firstLineChars="200" w:firstLine="420"/>
    </w:pPr>
  </w:style>
  <w:style w:type="paragraph" w:customStyle="1" w:styleId="af2">
    <w:name w:val="默认"/>
    <w:basedOn w:val="a0"/>
    <w:link w:val="Char0"/>
    <w:rsid w:val="00AF73B9"/>
    <w:pPr>
      <w:ind w:left="105"/>
    </w:pPr>
  </w:style>
  <w:style w:type="paragraph" w:customStyle="1" w:styleId="L-">
    <w:name w:val="L-页眉页脚"/>
    <w:link w:val="L-Char"/>
    <w:rsid w:val="00EC686B"/>
    <w:pPr>
      <w:jc w:val="center"/>
    </w:pPr>
    <w:rPr>
      <w:sz w:val="22"/>
      <w:szCs w:val="18"/>
    </w:rPr>
  </w:style>
  <w:style w:type="character" w:customStyle="1" w:styleId="Char0">
    <w:name w:val="默认 Char"/>
    <w:basedOn w:val="a1"/>
    <w:link w:val="af2"/>
    <w:rsid w:val="00AF73B9"/>
    <w:rPr>
      <w:rFonts w:ascii="微软雅黑" w:eastAsia="微软雅黑" w:hAnsi="微软雅黑"/>
      <w:sz w:val="24"/>
    </w:rPr>
  </w:style>
  <w:style w:type="character" w:customStyle="1" w:styleId="L-Char">
    <w:name w:val="L-页眉页脚 Char"/>
    <w:basedOn w:val="a7"/>
    <w:link w:val="L-"/>
    <w:rsid w:val="00EC686B"/>
    <w:rPr>
      <w:sz w:val="22"/>
      <w:szCs w:val="18"/>
    </w:rPr>
  </w:style>
  <w:style w:type="character" w:styleId="af3">
    <w:name w:val="Hyperlink"/>
    <w:basedOn w:val="a1"/>
    <w:uiPriority w:val="99"/>
    <w:unhideWhenUsed/>
    <w:rsid w:val="00C70AD3"/>
    <w:rPr>
      <w:color w:val="0563C1" w:themeColor="hyperlink"/>
      <w:u w:val="single"/>
    </w:rPr>
  </w:style>
  <w:style w:type="character" w:customStyle="1" w:styleId="b1">
    <w:name w:val="b1"/>
    <w:basedOn w:val="a1"/>
    <w:rsid w:val="00C70AD3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1"/>
    <w:rsid w:val="00C70AD3"/>
    <w:rPr>
      <w:color w:val="0000FF"/>
    </w:rPr>
  </w:style>
  <w:style w:type="character" w:customStyle="1" w:styleId="pi1">
    <w:name w:val="pi1"/>
    <w:basedOn w:val="a1"/>
    <w:rsid w:val="00C70AD3"/>
    <w:rPr>
      <w:color w:val="0000FF"/>
    </w:rPr>
  </w:style>
  <w:style w:type="character" w:customStyle="1" w:styleId="t1">
    <w:name w:val="t1"/>
    <w:basedOn w:val="a1"/>
    <w:rsid w:val="00C70AD3"/>
    <w:rPr>
      <w:color w:val="990000"/>
    </w:rPr>
  </w:style>
  <w:style w:type="character" w:customStyle="1" w:styleId="ns1">
    <w:name w:val="ns1"/>
    <w:basedOn w:val="a1"/>
    <w:rsid w:val="00C70AD3"/>
    <w:rPr>
      <w:color w:val="FF0000"/>
    </w:rPr>
  </w:style>
  <w:style w:type="character" w:customStyle="1" w:styleId="tx1">
    <w:name w:val="tx1"/>
    <w:basedOn w:val="a1"/>
    <w:rsid w:val="00C70AD3"/>
    <w:rPr>
      <w:b/>
      <w:bCs/>
    </w:rPr>
  </w:style>
  <w:style w:type="character" w:customStyle="1" w:styleId="11">
    <w:name w:val="标题 1 字符"/>
    <w:aliases w:val="Title 1 字符"/>
    <w:basedOn w:val="a1"/>
    <w:link w:val="10"/>
    <w:uiPriority w:val="9"/>
    <w:rsid w:val="007519F5"/>
    <w:rPr>
      <w:rFonts w:ascii="Microsoft YaHei UI" w:eastAsia="Microsoft YaHei UI" w:hAnsi="Microsoft YaHei UI" w:cs="Arial"/>
      <w:bCs/>
      <w:noProof/>
      <w:kern w:val="44"/>
      <w:sz w:val="32"/>
      <w:szCs w:val="30"/>
      <w14:reflection w14:blurRad="266700" w14:stA="60000" w14:stPos="0" w14:endA="0" w14:endPos="24000" w14:dist="419100" w14:dir="0" w14:fadeDir="0" w14:sx="0" w14:sy="0" w14:kx="0" w14:ky="0" w14:algn="b"/>
    </w:rPr>
  </w:style>
  <w:style w:type="paragraph" w:styleId="af4">
    <w:name w:val="Balloon Text"/>
    <w:basedOn w:val="a0"/>
    <w:link w:val="af5"/>
    <w:uiPriority w:val="99"/>
    <w:semiHidden/>
    <w:unhideWhenUsed/>
    <w:rsid w:val="00564763"/>
    <w:rPr>
      <w:sz w:val="18"/>
      <w:szCs w:val="18"/>
    </w:rPr>
  </w:style>
  <w:style w:type="character" w:customStyle="1" w:styleId="af5">
    <w:name w:val="批注框文本 字符"/>
    <w:basedOn w:val="a1"/>
    <w:link w:val="af4"/>
    <w:uiPriority w:val="99"/>
    <w:semiHidden/>
    <w:rsid w:val="00564763"/>
    <w:rPr>
      <w:rFonts w:ascii="微软雅黑" w:eastAsia="微软雅黑" w:hAnsi="微软雅黑"/>
      <w:sz w:val="18"/>
      <w:szCs w:val="18"/>
    </w:rPr>
  </w:style>
  <w:style w:type="paragraph" w:customStyle="1" w:styleId="af6">
    <w:name w:val="图片居左"/>
    <w:next w:val="a0"/>
    <w:link w:val="Char2"/>
    <w:rsid w:val="00F011D0"/>
    <w:pPr>
      <w:spacing w:line="276" w:lineRule="auto"/>
      <w:ind w:left="1021"/>
    </w:pPr>
    <w:rPr>
      <w:rFonts w:ascii="Microsoft YaHei UI" w:eastAsia="Microsoft YaHei UI" w:hAnsi="Microsoft YaHei UI"/>
      <w:sz w:val="26"/>
      <w:szCs w:val="26"/>
    </w:rPr>
  </w:style>
  <w:style w:type="character" w:customStyle="1" w:styleId="Char2">
    <w:name w:val="图片居左 Char"/>
    <w:basedOn w:val="a1"/>
    <w:link w:val="af6"/>
    <w:rsid w:val="00F011D0"/>
    <w:rPr>
      <w:rFonts w:ascii="Microsoft YaHei UI" w:eastAsia="Microsoft YaHei UI" w:hAnsi="Microsoft YaHei UI"/>
      <w:sz w:val="26"/>
      <w:szCs w:val="26"/>
    </w:rPr>
  </w:style>
  <w:style w:type="paragraph" w:customStyle="1" w:styleId="BookName">
    <w:name w:val="Book Name"/>
    <w:link w:val="BookNameChar"/>
    <w:rsid w:val="00E6694F"/>
    <w:pPr>
      <w:ind w:left="120"/>
      <w:jc w:val="center"/>
    </w:pPr>
    <w:rPr>
      <w:rFonts w:ascii="微软雅黑" w:eastAsia="微软雅黑" w:hAnsi="微软雅黑" w:cs="Calibri"/>
      <w:color w:val="000000"/>
      <w:sz w:val="40"/>
      <w:szCs w:val="52"/>
      <w:lang w:val="en-GB"/>
    </w:rPr>
  </w:style>
  <w:style w:type="paragraph" w:customStyle="1" w:styleId="14">
    <w:name w:val="标题1"/>
    <w:link w:val="Title"/>
    <w:qFormat/>
    <w:rsid w:val="004B3254"/>
    <w:pPr>
      <w:spacing w:before="240" w:after="240"/>
      <w:jc w:val="center"/>
    </w:pPr>
    <w:rPr>
      <w:rFonts w:ascii="Microsoft YaHei UI" w:eastAsia="Microsoft YaHei UI" w:hAnsi="Microsoft YaHei UI" w:cs="Calibri"/>
      <w:color w:val="000000"/>
      <w:sz w:val="32"/>
      <w:szCs w:val="30"/>
      <w:lang w:val="en-GB"/>
    </w:rPr>
  </w:style>
  <w:style w:type="character" w:customStyle="1" w:styleId="BookNameChar">
    <w:name w:val="Book Name Char"/>
    <w:basedOn w:val="Char"/>
    <w:link w:val="BookName"/>
    <w:rsid w:val="00E6694F"/>
    <w:rPr>
      <w:rFonts w:ascii="微软雅黑" w:eastAsia="微软雅黑" w:hAnsi="微软雅黑" w:cs="Calibri"/>
      <w:color w:val="000000"/>
      <w:sz w:val="40"/>
      <w:szCs w:val="52"/>
      <w:lang w:val="en-GB"/>
    </w:rPr>
  </w:style>
  <w:style w:type="character" w:customStyle="1" w:styleId="Title">
    <w:name w:val="Title 字符"/>
    <w:basedOn w:val="Char"/>
    <w:link w:val="14"/>
    <w:rsid w:val="004B3254"/>
    <w:rPr>
      <w:rFonts w:ascii="Microsoft YaHei UI" w:eastAsia="Microsoft YaHei UI" w:hAnsi="Microsoft YaHei UI" w:cs="Calibri"/>
      <w:color w:val="000000"/>
      <w:sz w:val="32"/>
      <w:szCs w:val="30"/>
      <w:lang w:val="en-GB"/>
    </w:rPr>
  </w:style>
  <w:style w:type="paragraph" w:customStyle="1" w:styleId="HF">
    <w:name w:val="H&amp;F"/>
    <w:link w:val="HFChar"/>
    <w:qFormat/>
    <w:rsid w:val="00B06ABD"/>
    <w:pPr>
      <w:jc w:val="center"/>
    </w:pPr>
    <w:rPr>
      <w:rFonts w:ascii="Microsoft YaHei UI" w:eastAsia="Microsoft YaHei UI" w:hAnsi="Microsoft YaHei UI"/>
      <w:color w:val="000000" w:themeColor="text1"/>
      <w:sz w:val="24"/>
      <w:szCs w:val="24"/>
    </w:rPr>
  </w:style>
  <w:style w:type="character" w:customStyle="1" w:styleId="HFChar">
    <w:name w:val="H&amp;F Char"/>
    <w:basedOn w:val="a1"/>
    <w:link w:val="HF"/>
    <w:rsid w:val="00B06ABD"/>
    <w:rPr>
      <w:rFonts w:ascii="Microsoft YaHei UI" w:eastAsia="Microsoft YaHei UI" w:hAnsi="Microsoft YaHei UI"/>
      <w:color w:val="000000" w:themeColor="text1"/>
      <w:sz w:val="24"/>
      <w:szCs w:val="24"/>
    </w:rPr>
  </w:style>
  <w:style w:type="character" w:customStyle="1" w:styleId="21">
    <w:name w:val="标题 2 字符"/>
    <w:aliases w:val="Title 2 字符"/>
    <w:basedOn w:val="a1"/>
    <w:link w:val="20"/>
    <w:uiPriority w:val="9"/>
    <w:rsid w:val="0015074F"/>
    <w:rPr>
      <w:rFonts w:ascii="Microsoft YaHei UI" w:eastAsia="Microsoft YaHei UI" w:hAnsi="Microsoft YaHei UI" w:cstheme="majorBidi"/>
      <w:bCs/>
      <w:sz w:val="28"/>
      <w:szCs w:val="32"/>
    </w:rPr>
  </w:style>
  <w:style w:type="character" w:customStyle="1" w:styleId="31">
    <w:name w:val="标题 3 字符"/>
    <w:aliases w:val="Title 3 字符"/>
    <w:basedOn w:val="a1"/>
    <w:link w:val="30"/>
    <w:uiPriority w:val="9"/>
    <w:rsid w:val="00B765CD"/>
    <w:rPr>
      <w:rFonts w:ascii="Microsoft YaHei UI" w:eastAsia="Microsoft YaHei UI" w:hAnsi="Microsoft YaHei UI"/>
      <w:bCs/>
      <w:sz w:val="26"/>
      <w:szCs w:val="26"/>
    </w:rPr>
  </w:style>
  <w:style w:type="numbering" w:customStyle="1" w:styleId="a">
    <w:name w:val="中文标题"/>
    <w:uiPriority w:val="99"/>
    <w:rsid w:val="00B66AB8"/>
    <w:pPr>
      <w:numPr>
        <w:numId w:val="1"/>
      </w:numPr>
    </w:pPr>
  </w:style>
  <w:style w:type="numbering" w:customStyle="1" w:styleId="1">
    <w:name w:val="样式1"/>
    <w:uiPriority w:val="99"/>
    <w:rsid w:val="00B66AB8"/>
    <w:pPr>
      <w:numPr>
        <w:numId w:val="2"/>
      </w:numPr>
    </w:pPr>
  </w:style>
  <w:style w:type="numbering" w:customStyle="1" w:styleId="2">
    <w:name w:val="样式2"/>
    <w:uiPriority w:val="99"/>
    <w:rsid w:val="00B66AB8"/>
    <w:pPr>
      <w:numPr>
        <w:numId w:val="4"/>
      </w:numPr>
    </w:pPr>
  </w:style>
  <w:style w:type="numbering" w:customStyle="1" w:styleId="3">
    <w:name w:val="样式3"/>
    <w:uiPriority w:val="99"/>
    <w:rsid w:val="00B66AB8"/>
    <w:pPr>
      <w:numPr>
        <w:numId w:val="5"/>
      </w:numPr>
    </w:pPr>
  </w:style>
  <w:style w:type="table" w:customStyle="1" w:styleId="32">
    <w:name w:val="日历 3"/>
    <w:basedOn w:val="a2"/>
    <w:uiPriority w:val="99"/>
    <w:qFormat/>
    <w:rsid w:val="00CD50DA"/>
    <w:pPr>
      <w:jc w:val="right"/>
    </w:pPr>
    <w:rPr>
      <w:rFonts w:asciiTheme="majorHAnsi" w:eastAsiaTheme="majorEastAsia" w:hAnsiTheme="majorHAnsi" w:cstheme="majorBidi"/>
      <w:color w:val="000000" w:themeColor="text1"/>
      <w:kern w:val="0"/>
      <w:sz w:val="22"/>
    </w:rPr>
    <w:tblPr/>
    <w:tblStylePr w:type="firstRow">
      <w:pPr>
        <w:wordWrap/>
        <w:jc w:val="right"/>
      </w:pPr>
      <w:rPr>
        <w:color w:val="5B9BD5" w:themeColor="accent1"/>
        <w:sz w:val="44"/>
      </w:rPr>
    </w:tblStylePr>
    <w:tblStylePr w:type="firstCol">
      <w:rPr>
        <w:color w:val="5B9BD5" w:themeColor="accent1"/>
      </w:rPr>
    </w:tblStylePr>
    <w:tblStylePr w:type="lastCol">
      <w:rPr>
        <w:color w:val="5B9BD5" w:themeColor="accent1"/>
      </w:rPr>
    </w:tblStylePr>
  </w:style>
  <w:style w:type="character" w:customStyle="1" w:styleId="40">
    <w:name w:val="标题 4 字符"/>
    <w:basedOn w:val="a1"/>
    <w:link w:val="4"/>
    <w:uiPriority w:val="9"/>
    <w:semiHidden/>
    <w:rsid w:val="008F4C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8F4CFA"/>
    <w:rPr>
      <w:rFonts w:ascii="Microsoft YaHei UI" w:eastAsia="Microsoft YaHei UI" w:hAnsi="Microsoft YaHei UI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8F4C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8F4CFA"/>
    <w:rPr>
      <w:rFonts w:ascii="Microsoft YaHei UI" w:eastAsia="Microsoft YaHei UI" w:hAnsi="Microsoft YaHei UI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8F4C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8F4CFA"/>
    <w:rPr>
      <w:rFonts w:asciiTheme="majorHAnsi" w:eastAsiaTheme="majorEastAsia" w:hAnsiTheme="majorHAnsi" w:cstheme="majorBidi"/>
      <w:szCs w:val="21"/>
    </w:rPr>
  </w:style>
  <w:style w:type="paragraph" w:customStyle="1" w:styleId="ImageCA">
    <w:name w:val="Image CA"/>
    <w:basedOn w:val="a0"/>
    <w:link w:val="ImageCAChar"/>
    <w:rsid w:val="00613E03"/>
    <w:pPr>
      <w:ind w:left="0" w:right="0"/>
      <w:jc w:val="center"/>
    </w:pPr>
  </w:style>
  <w:style w:type="character" w:customStyle="1" w:styleId="ImageCAChar">
    <w:name w:val="Image CA Char"/>
    <w:basedOn w:val="a1"/>
    <w:link w:val="ImageCA"/>
    <w:rsid w:val="00613E03"/>
    <w:rPr>
      <w:rFonts w:ascii="Microsoft YaHei UI" w:eastAsia="Microsoft YaHei UI" w:hAnsi="Microsoft YaHei UI"/>
      <w:sz w:val="26"/>
      <w:szCs w:val="26"/>
    </w:rPr>
  </w:style>
  <w:style w:type="paragraph" w:customStyle="1" w:styleId="NB1">
    <w:name w:val="NB 1)"/>
    <w:link w:val="NB1Char"/>
    <w:qFormat/>
    <w:rsid w:val="009C59FF"/>
    <w:pPr>
      <w:numPr>
        <w:numId w:val="24"/>
      </w:numPr>
      <w:spacing w:line="276" w:lineRule="auto"/>
      <w:ind w:right="1021"/>
      <w:jc w:val="both"/>
    </w:pPr>
    <w:rPr>
      <w:rFonts w:ascii="Microsoft YaHei UI" w:eastAsia="Microsoft YaHei UI" w:hAnsi="Microsoft YaHei UI"/>
      <w:bCs/>
      <w:sz w:val="26"/>
      <w:szCs w:val="26"/>
    </w:rPr>
  </w:style>
  <w:style w:type="paragraph" w:customStyle="1" w:styleId="NBa">
    <w:name w:val="NB a)"/>
    <w:basedOn w:val="af0"/>
    <w:link w:val="NBaChar"/>
    <w:qFormat/>
    <w:rsid w:val="009C59FF"/>
    <w:pPr>
      <w:numPr>
        <w:numId w:val="8"/>
      </w:numPr>
      <w:ind w:firstLineChars="0" w:firstLine="0"/>
    </w:pPr>
  </w:style>
  <w:style w:type="character" w:customStyle="1" w:styleId="NB1Char">
    <w:name w:val="NB 1) Char"/>
    <w:basedOn w:val="31"/>
    <w:link w:val="NB1"/>
    <w:rsid w:val="009C59FF"/>
    <w:rPr>
      <w:rFonts w:ascii="Microsoft YaHei UI" w:eastAsia="Microsoft YaHei UI" w:hAnsi="Microsoft YaHei UI"/>
      <w:bCs/>
      <w:sz w:val="26"/>
      <w:szCs w:val="26"/>
    </w:rPr>
  </w:style>
  <w:style w:type="character" w:customStyle="1" w:styleId="af1">
    <w:name w:val="列出段落 字符"/>
    <w:basedOn w:val="a1"/>
    <w:link w:val="af0"/>
    <w:uiPriority w:val="34"/>
    <w:rsid w:val="00AC328F"/>
    <w:rPr>
      <w:rFonts w:ascii="Microsoft YaHei UI" w:eastAsia="Microsoft YaHei UI" w:hAnsi="Microsoft YaHei UI"/>
      <w:sz w:val="26"/>
      <w:szCs w:val="26"/>
    </w:rPr>
  </w:style>
  <w:style w:type="character" w:customStyle="1" w:styleId="NBaChar">
    <w:name w:val="NB a) Char"/>
    <w:basedOn w:val="af1"/>
    <w:link w:val="NBa"/>
    <w:rsid w:val="009C59FF"/>
    <w:rPr>
      <w:rFonts w:ascii="Microsoft YaHei UI" w:eastAsia="Microsoft YaHei UI" w:hAnsi="Microsoft YaHei UI"/>
      <w:sz w:val="26"/>
      <w:szCs w:val="26"/>
    </w:rPr>
  </w:style>
  <w:style w:type="paragraph" w:styleId="TOC">
    <w:name w:val="TOC Heading"/>
    <w:basedOn w:val="10"/>
    <w:next w:val="a0"/>
    <w:uiPriority w:val="39"/>
    <w:unhideWhenUsed/>
    <w:rsid w:val="00614A0B"/>
    <w:pPr>
      <w:numPr>
        <w:numId w:val="0"/>
      </w:numPr>
      <w:spacing w:before="240" w:line="259" w:lineRule="auto"/>
      <w:ind w:right="764"/>
      <w:jc w:val="center"/>
      <w:outlineLvl w:val="9"/>
    </w:pPr>
    <w:rPr>
      <w:rFonts w:cstheme="majorBidi"/>
      <w:bCs w:val="0"/>
      <w:noProof w:val="0"/>
      <w:kern w:val="0"/>
      <w:sz w:val="40"/>
      <w:szCs w:val="40"/>
      <w:lang w:val="zh-CN"/>
      <w14:reflection w14:blurRad="0" w14:stA="0" w14:stPos="0" w14:endA="0" w14:endPos="0" w14:dist="0" w14:dir="0" w14:fadeDir="0" w14:sx="0" w14:sy="0" w14:kx="0" w14:ky="0" w14:algn="none"/>
    </w:rPr>
  </w:style>
  <w:style w:type="paragraph" w:styleId="15">
    <w:name w:val="toc 1"/>
    <w:next w:val="a0"/>
    <w:uiPriority w:val="39"/>
    <w:unhideWhenUsed/>
    <w:rsid w:val="00BA0FBD"/>
    <w:pPr>
      <w:widowControl w:val="0"/>
      <w:spacing w:before="360" w:line="276" w:lineRule="auto"/>
      <w:ind w:left="1134" w:right="1021" w:hanging="454"/>
    </w:pPr>
    <w:rPr>
      <w:rFonts w:ascii="Microsoft YaHei UI" w:eastAsia="Microsoft YaHei UI" w:hAnsi="Microsoft YaHei UI" w:cs="Microsoft YaHei UI"/>
      <w:bCs/>
      <w:sz w:val="26"/>
      <w:szCs w:val="26"/>
    </w:rPr>
  </w:style>
  <w:style w:type="paragraph" w:styleId="22">
    <w:name w:val="toc 2"/>
    <w:next w:val="a0"/>
    <w:link w:val="23"/>
    <w:uiPriority w:val="39"/>
    <w:unhideWhenUsed/>
    <w:rsid w:val="00954599"/>
    <w:pPr>
      <w:widowControl w:val="0"/>
      <w:adjustRightInd w:val="0"/>
      <w:spacing w:line="276" w:lineRule="auto"/>
      <w:ind w:left="1814" w:right="1021" w:hanging="680"/>
    </w:pPr>
    <w:rPr>
      <w:rFonts w:ascii="Microsoft YaHei UI" w:eastAsia="Microsoft YaHei UI" w:hAnsi="Microsoft YaHei UI" w:cs="Microsoft YaHei UI"/>
      <w:bCs/>
      <w:sz w:val="26"/>
      <w:szCs w:val="26"/>
    </w:rPr>
  </w:style>
  <w:style w:type="paragraph" w:styleId="33">
    <w:name w:val="toc 3"/>
    <w:next w:val="a0"/>
    <w:uiPriority w:val="39"/>
    <w:unhideWhenUsed/>
    <w:rsid w:val="00954599"/>
    <w:pPr>
      <w:widowControl w:val="0"/>
      <w:spacing w:line="276" w:lineRule="auto"/>
      <w:ind w:left="2665" w:right="1021" w:hanging="851"/>
    </w:pPr>
    <w:rPr>
      <w:rFonts w:ascii="Microsoft YaHei UI" w:eastAsia="Microsoft YaHei UI" w:hAnsi="Microsoft YaHei UI" w:cs="Microsoft YaHei UI"/>
      <w:sz w:val="26"/>
      <w:szCs w:val="26"/>
    </w:rPr>
  </w:style>
  <w:style w:type="paragraph" w:styleId="41">
    <w:name w:val="toc 4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paragraph" w:styleId="51">
    <w:name w:val="toc 5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paragraph" w:styleId="61">
    <w:name w:val="toc 6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paragraph" w:styleId="71">
    <w:name w:val="toc 7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paragraph" w:styleId="81">
    <w:name w:val="toc 8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paragraph" w:styleId="91">
    <w:name w:val="toc 9"/>
    <w:basedOn w:val="a0"/>
    <w:next w:val="a0"/>
    <w:autoRedefine/>
    <w:uiPriority w:val="39"/>
    <w:unhideWhenUsed/>
    <w:rsid w:val="00863218"/>
    <w:pPr>
      <w:ind w:left="0"/>
      <w:jc w:val="left"/>
    </w:pPr>
    <w:rPr>
      <w:rFonts w:asciiTheme="minorHAnsi" w:hAnsiTheme="minorHAnsi"/>
      <w:sz w:val="22"/>
      <w:szCs w:val="22"/>
    </w:rPr>
  </w:style>
  <w:style w:type="character" w:customStyle="1" w:styleId="23">
    <w:name w:val="目录 2 字符"/>
    <w:basedOn w:val="a1"/>
    <w:link w:val="22"/>
    <w:uiPriority w:val="39"/>
    <w:rsid w:val="00954599"/>
    <w:rPr>
      <w:rFonts w:ascii="Microsoft YaHei UI" w:eastAsia="Microsoft YaHei UI" w:hAnsi="Microsoft YaHei UI" w:cs="Microsoft YaHei UI"/>
      <w:bCs/>
      <w:sz w:val="26"/>
      <w:szCs w:val="26"/>
    </w:rPr>
  </w:style>
  <w:style w:type="paragraph" w:customStyle="1" w:styleId="TableCA">
    <w:name w:val="Table CA"/>
    <w:link w:val="TableCAChar"/>
    <w:qFormat/>
    <w:rsid w:val="00E24632"/>
    <w:pPr>
      <w:jc w:val="center"/>
    </w:pPr>
    <w:rPr>
      <w:rFonts w:ascii="Microsoft YaHei UI" w:eastAsia="Microsoft YaHei UI" w:hAnsi="Microsoft YaHei UI"/>
      <w:sz w:val="26"/>
      <w:szCs w:val="26"/>
    </w:rPr>
  </w:style>
  <w:style w:type="paragraph" w:customStyle="1" w:styleId="TableLA">
    <w:name w:val="Table LA"/>
    <w:link w:val="TableLAChar"/>
    <w:qFormat/>
    <w:rsid w:val="00E24632"/>
    <w:rPr>
      <w:rFonts w:ascii="Microsoft YaHei UI" w:eastAsia="Microsoft YaHei UI" w:hAnsi="Microsoft YaHei UI"/>
      <w:sz w:val="26"/>
      <w:szCs w:val="26"/>
    </w:rPr>
  </w:style>
  <w:style w:type="character" w:customStyle="1" w:styleId="TableCAChar">
    <w:name w:val="Table CA Char"/>
    <w:basedOn w:val="a1"/>
    <w:link w:val="TableCA"/>
    <w:rsid w:val="00E24632"/>
    <w:rPr>
      <w:rFonts w:ascii="Microsoft YaHei UI" w:eastAsia="Microsoft YaHei UI" w:hAnsi="Microsoft YaHei UI"/>
      <w:sz w:val="26"/>
      <w:szCs w:val="26"/>
    </w:rPr>
  </w:style>
  <w:style w:type="character" w:customStyle="1" w:styleId="TableLAChar">
    <w:name w:val="Table LA Char"/>
    <w:basedOn w:val="a1"/>
    <w:link w:val="TableLA"/>
    <w:rsid w:val="00E24632"/>
    <w:rPr>
      <w:rFonts w:ascii="Microsoft YaHei UI" w:eastAsia="Microsoft YaHei UI" w:hAnsi="Microsoft YaHei UI"/>
      <w:sz w:val="26"/>
      <w:szCs w:val="26"/>
    </w:rPr>
  </w:style>
  <w:style w:type="table" w:customStyle="1" w:styleId="af7">
    <w:name w:val="表格框架"/>
    <w:basedOn w:val="a2"/>
    <w:uiPriority w:val="99"/>
    <w:rsid w:val="002B7B7F"/>
    <w:pPr>
      <w:adjustRightInd w:val="0"/>
      <w:jc w:val="both"/>
    </w:pPr>
    <w:rPr>
      <w:rFonts w:ascii="Microsoft YaHei UI" w:eastAsia="Microsoft YaHei UI" w:hAnsi="Microsoft YaHei UI" w:cs="Microsoft YaHei UI"/>
      <w:sz w:val="26"/>
      <w:szCs w:val="26"/>
    </w:rPr>
    <w:tblPr/>
    <w:tcPr>
      <w:vAlign w:val="center"/>
    </w:tcPr>
  </w:style>
  <w:style w:type="paragraph" w:styleId="af8">
    <w:name w:val="footnote text"/>
    <w:basedOn w:val="a0"/>
    <w:link w:val="af9"/>
    <w:uiPriority w:val="99"/>
    <w:semiHidden/>
    <w:unhideWhenUsed/>
    <w:rsid w:val="00E4157D"/>
    <w:pPr>
      <w:snapToGrid w:val="0"/>
      <w:jc w:val="left"/>
    </w:pPr>
    <w:rPr>
      <w:sz w:val="18"/>
      <w:szCs w:val="18"/>
    </w:rPr>
  </w:style>
  <w:style w:type="character" w:customStyle="1" w:styleId="af9">
    <w:name w:val="脚注文本 字符"/>
    <w:basedOn w:val="a1"/>
    <w:link w:val="af8"/>
    <w:uiPriority w:val="99"/>
    <w:semiHidden/>
    <w:rsid w:val="00E4157D"/>
    <w:rPr>
      <w:rFonts w:ascii="Microsoft YaHei UI" w:eastAsia="Microsoft YaHei UI" w:hAnsi="Microsoft YaHei UI"/>
      <w:sz w:val="18"/>
      <w:szCs w:val="18"/>
    </w:rPr>
  </w:style>
  <w:style w:type="character" w:styleId="afa">
    <w:name w:val="footnote reference"/>
    <w:basedOn w:val="a1"/>
    <w:uiPriority w:val="99"/>
    <w:semiHidden/>
    <w:unhideWhenUsed/>
    <w:rsid w:val="00E4157D"/>
    <w:rPr>
      <w:vertAlign w:val="superscript"/>
    </w:rPr>
  </w:style>
  <w:style w:type="table" w:styleId="afb">
    <w:name w:val="Grid Table Light"/>
    <w:basedOn w:val="a2"/>
    <w:uiPriority w:val="40"/>
    <w:rsid w:val="00471FF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IMGCA">
    <w:name w:val="IMG CA"/>
    <w:basedOn w:val="a0"/>
    <w:link w:val="IMGCA0"/>
    <w:qFormat/>
    <w:rsid w:val="00595B53"/>
    <w:pPr>
      <w:spacing w:after="240"/>
      <w:ind w:left="0"/>
      <w:jc w:val="center"/>
    </w:pPr>
  </w:style>
  <w:style w:type="character" w:customStyle="1" w:styleId="IMGCA0">
    <w:name w:val="IMG CA 字符"/>
    <w:basedOn w:val="a1"/>
    <w:link w:val="IMGCA"/>
    <w:rsid w:val="00595B53"/>
    <w:rPr>
      <w:rFonts w:ascii="Microsoft YaHei UI" w:eastAsia="Microsoft YaHei UI" w:hAnsi="Microsoft YaHei UI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69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4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8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4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7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7368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4586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33006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83479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8023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8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92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9279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38898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760635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2763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66551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11559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02078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98253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736004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068307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65627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1258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849603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53331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373794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3292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6123159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987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2855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62605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1235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46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3902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99962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694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_.vsdx"/><Relationship Id="rId1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0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16542F-F6B5-43D8-855B-2FCCDB803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44</Words>
  <Characters>257</Characters>
  <Application>Microsoft Office Word</Application>
  <DocSecurity>0</DocSecurity>
  <Lines>2</Lines>
  <Paragraphs>1</Paragraphs>
  <ScaleCrop>false</ScaleCrop>
  <Company>HIKVISION</Company>
  <LinksUpToDate>false</LinksUpToDate>
  <CharactersWithSpaces>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or.Yue</dc:creator>
  <cp:keywords/>
  <dc:description/>
  <cp:lastModifiedBy>王 荣峰</cp:lastModifiedBy>
  <cp:revision>74</cp:revision>
  <cp:lastPrinted>2018-04-17T12:16:00Z</cp:lastPrinted>
  <dcterms:created xsi:type="dcterms:W3CDTF">2018-06-24T06:20:00Z</dcterms:created>
  <dcterms:modified xsi:type="dcterms:W3CDTF">2019-01-17T09:46:00Z</dcterms:modified>
</cp:coreProperties>
</file>